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EFEAEF" w14:textId="06FCD439" w:rsidR="006E0299" w:rsidRDefault="006E0299" w:rsidP="00ED688D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14:paraId="4FDFE62A" w14:textId="77777777" w:rsidTr="006E0299">
        <w:trPr>
          <w:jc w:val="center"/>
        </w:trPr>
        <w:tc>
          <w:tcPr>
            <w:tcW w:w="1548" w:type="dxa"/>
            <w:hideMark/>
          </w:tcPr>
          <w:p w14:paraId="4414AE29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14:paraId="686A44D7" w14:textId="77777777" w:rsidR="006E0299" w:rsidRDefault="006E0299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14:paraId="40D5E084" w14:textId="77777777" w:rsidTr="006E0299">
        <w:trPr>
          <w:jc w:val="center"/>
        </w:trPr>
        <w:tc>
          <w:tcPr>
            <w:tcW w:w="1548" w:type="dxa"/>
            <w:hideMark/>
          </w:tcPr>
          <w:p w14:paraId="5B8DAEF9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14:paraId="657E7EDD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14:paraId="3516BF4C" w14:textId="77777777" w:rsidTr="006E0299">
        <w:trPr>
          <w:jc w:val="center"/>
        </w:trPr>
        <w:tc>
          <w:tcPr>
            <w:tcW w:w="1548" w:type="dxa"/>
          </w:tcPr>
          <w:p w14:paraId="681307EF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14:paraId="3D244FD0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14:paraId="20012045" w14:textId="77777777" w:rsidTr="006E0299">
        <w:trPr>
          <w:jc w:val="center"/>
        </w:trPr>
        <w:tc>
          <w:tcPr>
            <w:tcW w:w="1548" w:type="dxa"/>
          </w:tcPr>
          <w:p w14:paraId="44B58D3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14:paraId="03F66EB1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14:paraId="6DD6C883" w14:textId="77777777" w:rsidTr="006E0299">
        <w:trPr>
          <w:jc w:val="center"/>
        </w:trPr>
        <w:tc>
          <w:tcPr>
            <w:tcW w:w="1548" w:type="dxa"/>
            <w:hideMark/>
          </w:tcPr>
          <w:p w14:paraId="663FB1BC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14:paraId="34925BC1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14:paraId="235E02B5" w14:textId="77777777" w:rsidTr="006E0299">
        <w:trPr>
          <w:jc w:val="center"/>
        </w:trPr>
        <w:tc>
          <w:tcPr>
            <w:tcW w:w="1548" w:type="dxa"/>
            <w:hideMark/>
          </w:tcPr>
          <w:p w14:paraId="63D73BC7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14:paraId="531D3A9A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14:paraId="36237A6F" w14:textId="77777777" w:rsidTr="006E0299">
        <w:trPr>
          <w:jc w:val="center"/>
        </w:trPr>
        <w:tc>
          <w:tcPr>
            <w:tcW w:w="1548" w:type="dxa"/>
            <w:hideMark/>
          </w:tcPr>
          <w:p w14:paraId="689AAEA5" w14:textId="77777777" w:rsidR="006E0299" w:rsidRDefault="006E0299" w:rsidP="00ED688D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14:paraId="112AE86E" w14:textId="77777777" w:rsidR="006E0299" w:rsidRDefault="006E0299" w:rsidP="00ED688D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14:paraId="4F6A98E6" w14:textId="77777777" w:rsidTr="006E0299">
        <w:trPr>
          <w:jc w:val="center"/>
        </w:trPr>
        <w:tc>
          <w:tcPr>
            <w:tcW w:w="1548" w:type="dxa"/>
            <w:hideMark/>
          </w:tcPr>
          <w:p w14:paraId="0A1CD03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14:paraId="0E6B8F7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14:paraId="4EC2B85C" w14:textId="77777777" w:rsidTr="006E0299">
        <w:trPr>
          <w:jc w:val="center"/>
        </w:trPr>
        <w:tc>
          <w:tcPr>
            <w:tcW w:w="1548" w:type="dxa"/>
            <w:hideMark/>
          </w:tcPr>
          <w:p w14:paraId="477887E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14:paraId="76023BF2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14:paraId="5AC88345" w14:textId="77777777" w:rsidTr="006E0299">
        <w:trPr>
          <w:jc w:val="center"/>
        </w:trPr>
        <w:tc>
          <w:tcPr>
            <w:tcW w:w="1548" w:type="dxa"/>
            <w:hideMark/>
          </w:tcPr>
          <w:p w14:paraId="1F278E98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14:paraId="4B9629A5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14:paraId="7507B3E4" w14:textId="77777777" w:rsidTr="006E0299">
        <w:trPr>
          <w:jc w:val="center"/>
        </w:trPr>
        <w:tc>
          <w:tcPr>
            <w:tcW w:w="1548" w:type="dxa"/>
          </w:tcPr>
          <w:p w14:paraId="5960D039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14:paraId="7220F298" w14:textId="77777777" w:rsidR="00312CDF" w:rsidRDefault="00312CDF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14:paraId="5ACD4945" w14:textId="77777777" w:rsidTr="006E0299">
        <w:trPr>
          <w:jc w:val="center"/>
        </w:trPr>
        <w:tc>
          <w:tcPr>
            <w:tcW w:w="1548" w:type="dxa"/>
            <w:hideMark/>
          </w:tcPr>
          <w:p w14:paraId="438D29A3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14:paraId="19833D24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14:paraId="7B24B841" w14:textId="77777777" w:rsidTr="006E0299">
        <w:trPr>
          <w:jc w:val="center"/>
        </w:trPr>
        <w:tc>
          <w:tcPr>
            <w:tcW w:w="1548" w:type="dxa"/>
            <w:hideMark/>
          </w:tcPr>
          <w:p w14:paraId="1080C8F1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14:paraId="37A9761B" w14:textId="77777777" w:rsidR="006E0299" w:rsidRDefault="006E0299" w:rsidP="00ED688D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14:paraId="4ABD9CA2" w14:textId="77777777" w:rsidR="006E0299" w:rsidRDefault="006E0299" w:rsidP="00ED688D">
      <w:pPr>
        <w:spacing w:line="240" w:lineRule="auto"/>
      </w:pPr>
    </w:p>
    <w:p w14:paraId="672ED8FA" w14:textId="77777777" w:rsidR="006E0299" w:rsidRDefault="006E0299" w:rsidP="00ED688D">
      <w:pPr>
        <w:spacing w:line="240" w:lineRule="auto"/>
        <w:rPr>
          <w:rFonts w:eastAsia="仿宋" w:cs="Arial"/>
          <w:szCs w:val="28"/>
        </w:rPr>
      </w:pPr>
      <w:r>
        <w:br w:type="page"/>
      </w:r>
    </w:p>
    <w:p w14:paraId="0B46DEC4" w14:textId="77777777" w:rsidR="006E0299" w:rsidRDefault="006E0299" w:rsidP="00ED688D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>отраженного сигнала БРЛС в режиме «воздух-поверхность»</w:t>
      </w:r>
    </w:p>
    <w:p w14:paraId="38DCC6EA" w14:textId="2D6CF523" w:rsidR="006E28BD" w:rsidRDefault="00ED688D" w:rsidP="00ED688D">
      <w:pPr>
        <w:spacing w:line="240" w:lineRule="auto"/>
      </w:pPr>
      <w:r>
        <w:t>Представленный алгоритм формирования отраженного сигнала учитывает статистические характеристики отражений электромагнитной волны от наземных объектов, модуляцию реальной диаграммой направленности, а также расчет координат пространственных элементов, занятых тенью наземных объектов</w:t>
      </w:r>
      <w:r w:rsidR="0018267A">
        <w:t>,</w:t>
      </w:r>
      <w:r>
        <w:t xml:space="preserve"> </w:t>
      </w:r>
      <w:r w:rsidR="003E035F">
        <w:t>высота которых превышает в два или три раза линейный размер пространственного элемента</w:t>
      </w:r>
      <w:r>
        <w:t>.</w:t>
      </w:r>
      <w:r w:rsidR="00297F8D">
        <w:t xml:space="preserve"> Высота объектов определяется относительно координаты пространственного элемента с минимальной высотой.</w:t>
      </w:r>
    </w:p>
    <w:p w14:paraId="050C3B9F" w14:textId="396886D4" w:rsidR="00715861" w:rsidRPr="00715861" w:rsidRDefault="00715861" w:rsidP="00ED688D">
      <w:pPr>
        <w:spacing w:line="240" w:lineRule="auto"/>
      </w:pPr>
      <w:r>
        <w:t xml:space="preserve">Алгоритм рассчитывает сигнал с учетом целевой обстановки, определенной в прямоугольной системе координат и движением БРЛС вдоль оси </w:t>
      </w:r>
      <w:r w:rsidRPr="00715861">
        <w:rPr>
          <w:i/>
          <w:lang w:val="en-US"/>
        </w:rPr>
        <w:t>X</w:t>
      </w:r>
      <w:r w:rsidRPr="00715861">
        <w:t xml:space="preserve">. </w:t>
      </w:r>
      <w:r>
        <w:t>При этом начало прямоугольной системы координат совпадает с положением БРЛС в середине интервала синтезирования апертуры. Координаты наземных объектов обновляются каждый период зондирования, что позволяет имитировать их движение.</w:t>
      </w:r>
    </w:p>
    <w:p w14:paraId="08C7E451" w14:textId="77777777" w:rsidR="002313A3" w:rsidRDefault="002313A3" w:rsidP="00ED688D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14:paraId="778E9AB7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p w14:paraId="108BD71B" w14:textId="77777777" w:rsidR="00653541" w:rsidRDefault="00653541" w:rsidP="00ED688D">
      <w:pPr>
        <w:pStyle w:val="a4"/>
        <w:spacing w:line="240" w:lineRule="auto"/>
        <w:rPr>
          <w:color w:val="auto"/>
        </w:rPr>
      </w:pP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14:paraId="5FC7E25E" w14:textId="77777777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14:paraId="34D24D86" w14:textId="77777777" w:rsidR="006E28BD" w:rsidRDefault="006E28BD" w:rsidP="00ED688D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14:paraId="02F4EF04" w14:textId="77777777" w:rsidR="006E28BD" w:rsidRDefault="006E28BD" w:rsidP="00ED688D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14:paraId="09821E0F" w14:textId="77777777" w:rsidR="006E28BD" w:rsidRDefault="006E28BD" w:rsidP="00ED688D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14:paraId="11087E01" w14:textId="77777777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41479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8D2127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E1B35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CE0032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DEA4FEA" w14:textId="77777777" w:rsidR="006E28BD" w:rsidRDefault="006E28BD" w:rsidP="00ED688D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14:paraId="6FEDFD0D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DD6B679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122E5BA" w14:textId="77777777" w:rsidR="006E28BD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 w14:anchorId="68426EB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21.75pt" o:ole="">
                  <v:imagedata r:id="rId5" o:title=""/>
                </v:shape>
                <o:OLEObject Type="Embed" ProgID="Equation.DSMT4" ShapeID="_x0000_i1025" DrawAspect="Content" ObjectID="_1666619768" r:id="rId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2D3B2A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E79F008" w14:textId="77777777" w:rsidR="006E28BD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6FA6B2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 w14:anchorId="579E484F">
                <v:shape id="_x0000_i1026" type="#_x0000_t75" style="width:42.75pt;height:21.75pt" o:ole="">
                  <v:imagedata r:id="rId7" o:title=""/>
                </v:shape>
                <o:OLEObject Type="Embed" ProgID="Equation.DSMT4" ShapeID="_x0000_i1026" DrawAspect="Content" ObjectID="_1666619769" r:id="rId8"/>
              </w:object>
            </w:r>
          </w:p>
        </w:tc>
      </w:tr>
      <w:tr w:rsidR="006E28BD" w14:paraId="355103F3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811D0EA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E8857C7" w14:textId="77777777" w:rsidR="006E28BD" w:rsidRPr="008446C3" w:rsidRDefault="006E28BD" w:rsidP="00ED688D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 w14:anchorId="6E48D2C4">
                <v:shape id="_x0000_i1027" type="#_x0000_t75" style="width:48pt;height:17.25pt" o:ole="">
                  <v:imagedata r:id="rId9" o:title=""/>
                </v:shape>
                <o:OLEObject Type="Embed" ProgID="Equation.DSMT4" ShapeID="_x0000_i1027" DrawAspect="Content" ObjectID="_1666619770" r:id="rId1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9C650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DDCA193" w14:textId="77777777" w:rsidR="006E28BD" w:rsidRPr="00A169A1" w:rsidRDefault="006E28BD" w:rsidP="00ED688D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42F4AA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14:paraId="4BFC05A9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0115C18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506BDE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 w14:anchorId="7ACAA1C2">
                <v:shape id="_x0000_i1028" type="#_x0000_t75" style="width:29.25pt;height:24pt" o:ole="">
                  <v:imagedata r:id="rId11" o:title=""/>
                </v:shape>
                <o:OLEObject Type="Embed" ProgID="Equation.DSMT4" ShapeID="_x0000_i1028" DrawAspect="Content" ObjectID="_1666619771" r:id="rId1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EAF9E0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24D937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1EDC7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14:paraId="0E361905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E72151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9FCE07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 w14:anchorId="4AAC99B8">
                <v:shape id="_x0000_i1029" type="#_x0000_t75" style="width:27.75pt;height:22.5pt" o:ole="">
                  <v:imagedata r:id="rId13" o:title=""/>
                </v:shape>
                <o:OLEObject Type="Embed" ProgID="Equation.DSMT4" ShapeID="_x0000_i1029" DrawAspect="Content" ObjectID="_1666619772" r:id="rId1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2AF9EA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665A09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3CF993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14:paraId="0DA447AA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C6A8B3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E6B91E0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 w14:anchorId="5A9206A0">
                <v:shape id="_x0000_i1030" type="#_x0000_t75" style="width:24.75pt;height:17.25pt" o:ole="">
                  <v:imagedata r:id="rId15" o:title=""/>
                </v:shape>
                <o:OLEObject Type="Embed" ProgID="Equation.DSMT4" ShapeID="_x0000_i1030" DrawAspect="Content" ObjectID="_1666619773" r:id="rId1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FC8107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2DB4F8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84906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14:paraId="6170377C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25DF77B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EC28C4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 w14:anchorId="2F151FB6">
                <v:shape id="_x0000_i1031" type="#_x0000_t75" style="width:12.75pt;height:20.25pt" o:ole="">
                  <v:imagedata r:id="rId17" o:title=""/>
                </v:shape>
                <o:OLEObject Type="Embed" ProgID="Equation.3" ShapeID="_x0000_i1031" DrawAspect="Content" ObjectID="_1666619774" r:id="rId1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E49D14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46AD2BF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123B1F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14:paraId="0208BAD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90D8490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6A34D1A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 w14:anchorId="586E5F0F">
                <v:shape id="_x0000_i1032" type="#_x0000_t75" style="width:6.75pt;height:12.75pt" o:ole="">
                  <v:imagedata r:id="rId19" o:title=""/>
                </v:shape>
                <o:OLEObject Type="Embed" ProgID="Equation.3" ShapeID="_x0000_i1032" DrawAspect="Content" ObjectID="_1666619775" r:id="rId2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1D1882E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E622D39" w14:textId="77777777" w:rsidR="006E28BD" w:rsidRPr="00954DCC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76D95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14:paraId="41210D5B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F50667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A0362A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 w14:anchorId="1D41A967">
                <v:shape id="_x0000_i1033" type="#_x0000_t75" style="width:9.75pt;height:20.25pt" o:ole="">
                  <v:imagedata r:id="rId21" o:title=""/>
                </v:shape>
                <o:OLEObject Type="Embed" ProgID="Equation.DSMT4" ShapeID="_x0000_i1033" DrawAspect="Content" ObjectID="_1666619776" r:id="rId22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EEC8B3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3A5A21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446F490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14:paraId="23E07452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C0A3C1E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FB11F7F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 w14:anchorId="7B0C9DEB">
                <v:shape id="_x0000_i1034" type="#_x0000_t75" style="width:24.75pt;height:20.25pt" o:ole="">
                  <v:imagedata r:id="rId23" o:title=""/>
                </v:shape>
                <o:OLEObject Type="Embed" ProgID="Equation.DSMT4" ShapeID="_x0000_i1034" DrawAspect="Content" ObjectID="_1666619777" r:id="rId24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9120162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2CBF9EB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63FAD1A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14:paraId="2ECE3D70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4DB3844" w14:textId="77777777" w:rsidR="006E28BD" w:rsidRPr="00653541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653541"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90A77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 w14:anchorId="2E1347D8">
                <v:shape id="_x0000_i1035" type="#_x0000_t75" style="width:17.25pt;height:21.75pt" o:ole="">
                  <v:imagedata r:id="rId25" o:title=""/>
                </v:shape>
                <o:OLEObject Type="Embed" ProgID="Equation.DSMT4" ShapeID="_x0000_i1035" DrawAspect="Content" ObjectID="_1666619778" r:id="rId26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19DDBC6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005100C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58363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14:paraId="2F637F0F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3917CEAD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1608648" w14:textId="77777777" w:rsidR="006E28BD" w:rsidRDefault="006E28BD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 w14:anchorId="34B7EC88">
                <v:shape id="_x0000_i1036" type="#_x0000_t75" style="width:12.75pt;height:15pt" o:ole="">
                  <v:imagedata r:id="rId27" o:title=""/>
                </v:shape>
                <o:OLEObject Type="Embed" ProgID="Equation.DSMT4" ShapeID="_x0000_i1036" DrawAspect="Content" ObjectID="_1666619779" r:id="rId28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F0C6447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96FD5C1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681E69" w14:textId="77777777" w:rsidR="006E28BD" w:rsidRDefault="006E28BD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9035DE" w14:paraId="1185AA31" w14:textId="77777777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70E1EEB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13C4E741" w14:textId="77777777" w:rsidR="009035DE" w:rsidRDefault="009035DE" w:rsidP="00ED688D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val="en-US" w:eastAsia="en-US"/>
              </w:rPr>
            </w:pPr>
            <w:r w:rsidRPr="009035DE">
              <w:rPr>
                <w:color w:val="auto"/>
                <w:position w:val="-6"/>
                <w:sz w:val="24"/>
                <w:lang w:val="en-US" w:eastAsia="en-US"/>
              </w:rPr>
              <w:object w:dxaOrig="340" w:dyaOrig="300" w14:anchorId="0EF9E6B0">
                <v:shape id="_x0000_i1037" type="#_x0000_t75" style="width:17.25pt;height:15pt" o:ole="">
                  <v:imagedata r:id="rId29" o:title=""/>
                </v:shape>
                <o:OLEObject Type="Embed" ProgID="Equation.DSMT4" ShapeID="_x0000_i1037" DrawAspect="Content" ObjectID="_1666619780" r:id="rId30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3E85FD7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04B16991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252B8478" w14:textId="77777777" w:rsidR="009035DE" w:rsidRDefault="009035DE" w:rsidP="00ED688D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Разрешение по дальности</w:t>
            </w:r>
            <w:r>
              <w:rPr>
                <w:color w:val="auto"/>
                <w:position w:val="-12"/>
                <w:sz w:val="24"/>
                <w:lang w:val="en-US" w:eastAsia="en-US"/>
              </w:rPr>
              <w:t>/</w:t>
            </w:r>
            <w:r>
              <w:rPr>
                <w:color w:val="auto"/>
                <w:position w:val="-12"/>
                <w:sz w:val="24"/>
                <w:lang w:eastAsia="en-US"/>
              </w:rPr>
              <w:t>азимуту</w:t>
            </w:r>
          </w:p>
        </w:tc>
      </w:tr>
    </w:tbl>
    <w:p w14:paraId="1611912D" w14:textId="53428B0B" w:rsidR="003D14C5" w:rsidRPr="003D14C5" w:rsidRDefault="002313A3" w:rsidP="00396058">
      <w:pPr>
        <w:pStyle w:val="3"/>
        <w:spacing w:line="240" w:lineRule="auto"/>
      </w:pPr>
      <w:bookmarkStart w:id="8" w:name="_Ref488677723"/>
      <w:bookmarkStart w:id="9" w:name="_Toc500412061"/>
      <w:bookmarkStart w:id="10" w:name="_Toc39744831"/>
      <w:r>
        <w:lastRenderedPageBreak/>
        <w:t>Параметры, поступающие на вход алгоритма в процессе моделирования</w:t>
      </w:r>
      <w:bookmarkEnd w:id="8"/>
      <w:bookmarkEnd w:id="9"/>
      <w:bookmarkEnd w:id="10"/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2552"/>
        <w:gridCol w:w="2268"/>
        <w:gridCol w:w="1695"/>
        <w:gridCol w:w="149"/>
      </w:tblGrid>
      <w:tr w:rsidR="009002DB" w:rsidRPr="003D14C5" w14:paraId="60C5CE1E" w14:textId="77777777" w:rsidTr="00485FE5">
        <w:trPr>
          <w:gridAfter w:val="1"/>
          <w:wAfter w:w="149" w:type="dxa"/>
          <w:cantSplit/>
          <w:trHeight w:hRule="exact" w:val="916"/>
        </w:trPr>
        <w:tc>
          <w:tcPr>
            <w:tcW w:w="1213" w:type="dxa"/>
            <w:gridSpan w:val="3"/>
            <w:hideMark/>
          </w:tcPr>
          <w:p w14:paraId="6F01D054" w14:textId="77777777" w:rsid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33A22778" w14:textId="77777777" w:rsidR="009002DB" w:rsidRPr="009002DB" w:rsidRDefault="009002DB" w:rsidP="00ED688D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14:paraId="6ED0F14B" w14:textId="49AB7F5E" w:rsidR="009002DB" w:rsidRPr="003D14C5" w:rsidRDefault="009002DB" w:rsidP="00595C8C">
            <w:pPr>
              <w:pStyle w:val="aa"/>
              <w:spacing w:after="240"/>
              <w:rPr>
                <w:color w:val="auto"/>
                <w:lang w:eastAsia="en-US"/>
              </w:rPr>
            </w:pPr>
            <w:r w:rsidRPr="003D14C5">
              <w:rPr>
                <w:color w:val="auto"/>
                <w:lang w:eastAsia="en-US"/>
              </w:rPr>
              <w:t xml:space="preserve"> – </w:t>
            </w:r>
            <w:r w:rsidRPr="003D14C5">
              <w:rPr>
                <w:color w:val="auto"/>
                <w:szCs w:val="20"/>
              </w:rPr>
              <w:t xml:space="preserve">Параметры, </w:t>
            </w:r>
            <w:r w:rsidRPr="003D14C5">
              <w:rPr>
                <w:color w:val="auto"/>
              </w:rPr>
              <w:t>поступающие на вход алгоритма в процессе моделирования</w:t>
            </w:r>
            <w:r w:rsidR="00595C8C">
              <w:rPr>
                <w:color w:val="auto"/>
              </w:rPr>
              <w:t xml:space="preserve"> для</w:t>
            </w:r>
            <w:r w:rsidR="00595C8C" w:rsidRPr="00595C8C">
              <w:rPr>
                <w:color w:val="auto"/>
              </w:rPr>
              <w:t xml:space="preserve"> </w:t>
            </w:r>
            <w:r w:rsidR="00595C8C" w:rsidRPr="00595C8C">
              <w:rPr>
                <w:i/>
                <w:color w:val="auto"/>
              </w:rPr>
              <w:t>k</w:t>
            </w:r>
            <w:r w:rsidR="00595C8C" w:rsidRPr="00595C8C">
              <w:rPr>
                <w:color w:val="auto"/>
              </w:rPr>
              <w:t>-о</w:t>
            </w:r>
            <w:r w:rsidR="00595C8C">
              <w:rPr>
                <w:color w:val="auto"/>
              </w:rPr>
              <w:t>го</w:t>
            </w:r>
            <w:r w:rsidR="00595C8C" w:rsidRPr="00595C8C">
              <w:rPr>
                <w:color w:val="auto"/>
              </w:rPr>
              <w:t xml:space="preserve"> зондировани</w:t>
            </w:r>
            <w:r w:rsidR="00595C8C">
              <w:rPr>
                <w:color w:val="auto"/>
              </w:rPr>
              <w:t>я</w:t>
            </w:r>
          </w:p>
        </w:tc>
      </w:tr>
      <w:tr w:rsidR="009002DB" w14:paraId="56235F1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81491D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EACCF" w14:textId="01BD19A0" w:rsidR="009002DB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9861C9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C14AA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E1A3E2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59050C" w14:textId="0E9CC170" w:rsidR="009002DB" w:rsidRDefault="001E1CD2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14:paraId="376A305A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31AD8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commentRangeStart w:id="11"/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299A1F" w14:textId="77777777" w:rsid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 w14:anchorId="57E25C01">
                <v:shape id="_x0000_i1038" type="#_x0000_t75" style="width:69.75pt;height:21.75pt" o:ole="">
                  <v:imagedata r:id="rId31" o:title=""/>
                </v:shape>
                <o:OLEObject Type="Embed" ProgID="Equation.DSMT4" ShapeID="_x0000_i1038" DrawAspect="Content" ObjectID="_1666619781" r:id="rId32"/>
              </w:object>
            </w:r>
            <w:commentRangeEnd w:id="11"/>
            <w:r w:rsidR="00D428DE">
              <w:rPr>
                <w:rStyle w:val="af0"/>
              </w:rPr>
              <w:commentReference w:id="11"/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0A864E" w14:textId="77777777" w:rsidR="009002DB" w:rsidRPr="009002DB" w:rsidRDefault="009002D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F3F85" w14:textId="65BEB291" w:rsidR="009002DB" w:rsidRPr="008353F2" w:rsidRDefault="009002DB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 xml:space="preserve">твуют текущему пространственному положению </w:t>
            </w:r>
            <w:r w:rsidR="00715861">
              <w:rPr>
                <w:color w:val="auto"/>
                <w:position w:val="-6"/>
                <w:sz w:val="24"/>
              </w:rPr>
              <w:t>БРЛС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C49B59" w14:textId="73E2903C" w:rsidR="009002DB" w:rsidRPr="00595C8C" w:rsidRDefault="00035470" w:rsidP="00595C8C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886A7E" w14:textId="2EB59A4A" w:rsidR="009002DB" w:rsidRDefault="009002DB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591DD34B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CE6EC" w14:textId="5091C9BD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B39C5D" w14:textId="0B14385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1120" w:dyaOrig="420" w14:anchorId="2729D66F">
                <v:shape id="_x0000_i1039" type="#_x0000_t75" style="width:56.25pt;height:20.25pt" o:ole="">
                  <v:imagedata r:id="rId36" o:title=""/>
                </v:shape>
                <o:OLEObject Type="Embed" ProgID="Equation.DSMT4" ShapeID="_x0000_i1039" DrawAspect="Content" ObjectID="_1666619782" r:id="rId3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827135" w14:textId="21C33209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3DB46D" w14:textId="3BECDD87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F9FF3" w14:textId="7479A98D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X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E80BE9" w14:textId="07ECCFFE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ABD4A8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9592C66" w14:textId="24134694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09033E" w14:textId="345CFC76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80" w:dyaOrig="420" w14:anchorId="55F1B296">
                <v:shape id="_x0000_i1040" type="#_x0000_t75" style="width:58.5pt;height:20.25pt" o:ole="">
                  <v:imagedata r:id="rId38" o:title=""/>
                </v:shape>
                <o:OLEObject Type="Embed" ProgID="Equation.DSMT4" ShapeID="_x0000_i1040" DrawAspect="Content" ObjectID="_1666619783" r:id="rId3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E5896" w14:textId="6E4DF7C8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293E05" w14:textId="50827C04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3D2341" w14:textId="4C4BC631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7E3B7E" w14:textId="22F40536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715861" w14:paraId="710A3D9F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A7EBA9" w14:textId="38653ED6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087DEB" w14:textId="4B05624E" w:rsidR="00715861" w:rsidRPr="009002DB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1100" w:dyaOrig="420" w14:anchorId="30AF2AB0">
                <v:shape id="_x0000_i1041" type="#_x0000_t75" style="width:53.25pt;height:20.25pt" o:ole="">
                  <v:imagedata r:id="rId40" o:title=""/>
                </v:shape>
                <o:OLEObject Type="Embed" ProgID="Equation.DSMT4" ShapeID="_x0000_i1041" DrawAspect="Content" ObjectID="_1666619784" r:id="rId4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D3A42B" w14:textId="289915F1" w:rsidR="00715861" w:rsidRDefault="00715861" w:rsidP="00715861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DF2F1" w14:textId="3980E893" w:rsidR="00715861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DE1EA" w14:textId="4BA91A54" w:rsidR="00715861" w:rsidRPr="0065354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 xml:space="preserve">Массив координат наземной цели по оси </w:t>
            </w:r>
            <w:r w:rsidRPr="00653541">
              <w:rPr>
                <w:color w:val="auto"/>
                <w:sz w:val="24"/>
                <w:lang w:val="en-US" w:eastAsia="en-US"/>
              </w:rPr>
              <w:t>Z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0AA18" w14:textId="0678BC77" w:rsidR="00715861" w:rsidRDefault="00715861" w:rsidP="00715861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3C541E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CDB898" w14:textId="3633604A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2F9F80" w14:textId="77777777" w:rsidR="001C6E2D" w:rsidRPr="009002DB" w:rsidRDefault="00EA6A79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 w:rsidRPr="00A169A1">
              <w:rPr>
                <w:color w:val="auto"/>
                <w:position w:val="-16"/>
                <w:lang w:eastAsia="en-US"/>
              </w:rPr>
              <w:object w:dxaOrig="1460" w:dyaOrig="420" w14:anchorId="21F07B44">
                <v:shape id="_x0000_i1042" type="#_x0000_t75" style="width:72.75pt;height:21.75pt" o:ole="">
                  <v:imagedata r:id="rId42" o:title=""/>
                </v:shape>
                <o:OLEObject Type="Embed" ProgID="Equation.DSMT4" ShapeID="_x0000_i1042" DrawAspect="Content" ObjectID="_1666619785" r:id="rId4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6A3C7" w14:textId="77777777" w:rsidR="001C6E2D" w:rsidRP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vertAlign w:val="superscript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r>
              <w:rPr>
                <w:color w:val="auto"/>
                <w:sz w:val="24"/>
                <w:vertAlign w:val="superscript"/>
                <w:lang w:eastAsia="en-US"/>
              </w:rPr>
              <w:t>2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C5DE90" w14:textId="5DD14451" w:rsidR="001C6E2D" w:rsidRDefault="00715861" w:rsidP="00715861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оложению значению ЭПР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F808E9" w14:textId="77777777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ассив значений среднего ЭПР наземных целей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7AC13C" w14:textId="60E2DE85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6FF9328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321A07" w14:textId="02701019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1D220F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100" w:dyaOrig="520" w14:anchorId="21B59E92">
                <v:shape id="_x0000_i1043" type="#_x0000_t75" style="width:54.75pt;height:24.75pt" o:ole="">
                  <v:imagedata r:id="rId44" o:title=""/>
                </v:shape>
                <o:OLEObject Type="Embed" ProgID="Equation.DSMT4" ShapeID="_x0000_i1043" DrawAspect="Content" ObjectID="_1666619786" r:id="rId4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B0770A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38017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5DACF" w14:textId="6E4B4E09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07F2C4" w14:textId="7A7F847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1C6E2D" w14:paraId="23ED089C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15340C" w14:textId="22D6C082" w:rsidR="001C6E2D" w:rsidRPr="00653541" w:rsidRDefault="00715861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7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7A8EB2" w14:textId="77777777" w:rsidR="001C6E2D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8"/>
                <w:lang w:eastAsia="en-US"/>
              </w:rPr>
              <w:object w:dxaOrig="1200" w:dyaOrig="520" w14:anchorId="4F9109BA">
                <v:shape id="_x0000_i1044" type="#_x0000_t75" style="width:60pt;height:24.75pt" o:ole="">
                  <v:imagedata r:id="rId46" o:title=""/>
                </v:shape>
                <o:OLEObject Type="Embed" ProgID="Equation.DSMT4" ShapeID="_x0000_i1044" DrawAspect="Content" ObjectID="_1666619787" r:id="rId4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C11071" w14:textId="77777777" w:rsidR="001C6E2D" w:rsidRPr="00035470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0875C" w14:textId="77777777" w:rsidR="001C6E2D" w:rsidRDefault="001C6E2D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7592C3" w14:textId="4921B9E8" w:rsidR="001C6E2D" w:rsidRPr="00035470" w:rsidRDefault="00EA6A79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Фазовый множитель</w:t>
            </w:r>
          </w:p>
        </w:tc>
        <w:tc>
          <w:tcPr>
            <w:tcW w:w="18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8C217A" w14:textId="090A5FAB" w:rsidR="001C6E2D" w:rsidRDefault="001C6E2D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</w:tbl>
    <w:p w14:paraId="5770007E" w14:textId="77777777" w:rsidR="002313A3" w:rsidRDefault="002313A3" w:rsidP="00ED688D">
      <w:pPr>
        <w:pStyle w:val="3"/>
        <w:tabs>
          <w:tab w:val="num" w:pos="0"/>
        </w:tabs>
        <w:spacing w:line="240" w:lineRule="auto"/>
      </w:pPr>
      <w:bookmarkStart w:id="12" w:name="_Toc500412062"/>
      <w:bookmarkStart w:id="13" w:name="_Toc39744832"/>
      <w:r>
        <w:t>Выходные параметры алгоритма</w:t>
      </w:r>
      <w:bookmarkEnd w:id="12"/>
      <w:bookmarkEnd w:id="13"/>
    </w:p>
    <w:p w14:paraId="7ECFC7F9" w14:textId="77777777" w:rsidR="002313A3" w:rsidRDefault="002313A3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09"/>
        <w:gridCol w:w="1559"/>
        <w:gridCol w:w="1985"/>
        <w:gridCol w:w="2971"/>
        <w:gridCol w:w="149"/>
      </w:tblGrid>
      <w:tr w:rsidR="002313A3" w14:paraId="6A79DEA5" w14:textId="77777777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14:paraId="0437925F" w14:textId="77777777" w:rsidR="002313A3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14:paraId="62F7042D" w14:textId="77777777" w:rsidR="002313A3" w:rsidRPr="009002DB" w:rsidRDefault="002313A3" w:rsidP="00ED688D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14:paraId="39681EFF" w14:textId="77777777" w:rsidR="002313A3" w:rsidRDefault="002313A3" w:rsidP="00ED688D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14:paraId="30CEA7C2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5F611E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1D9B6F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E0BB80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8616F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2B9FC8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9D68EB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14:paraId="3D99B97D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0693A6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5AF670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 w14:anchorId="0A2EF160">
                <v:shape id="_x0000_i1045" type="#_x0000_t75" style="width:71.25pt;height:24pt" o:ole="">
                  <v:imagedata r:id="rId48" o:title=""/>
                </v:shape>
                <o:OLEObject Type="Embed" ProgID="Equation.DSMT4" ShapeID="_x0000_i1045" DrawAspect="Content" ObjectID="_1666619788" r:id="rId49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ACE3D4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AD353F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E0AE32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Реальн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8774D4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14:paraId="111422C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6DCD65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2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D857E" w14:textId="77777777" w:rsidR="002313A3" w:rsidRDefault="001C6E2D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 w14:anchorId="45EEAA52">
                <v:shape id="_x0000_i1046" type="#_x0000_t75" style="width:77.25pt;height:24pt" o:ole="">
                  <v:imagedata r:id="rId50" o:title=""/>
                </v:shape>
                <o:OLEObject Type="Embed" ProgID="Equation.DSMT4" ShapeID="_x0000_i1046" DrawAspect="Content" ObjectID="_1666619789" r:id="rId5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A6F887" w14:textId="77777777" w:rsidR="002313A3" w:rsidRDefault="002313A3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9575D" w14:textId="77777777" w:rsidR="002313A3" w:rsidRDefault="002313A3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9829A" w14:textId="77777777" w:rsidR="002313A3" w:rsidRDefault="002313A3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D3EC11" w14:textId="77777777" w:rsidR="002313A3" w:rsidRDefault="00315101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  <w:tr w:rsidR="008806C4" w14:paraId="25956463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869AD6" w14:textId="77777777" w:rsidR="008806C4" w:rsidRPr="00653541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ED137" w14:textId="77777777" w:rsidR="008806C4" w:rsidRPr="001C6E2D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008D956">
                <v:shape id="_x0000_i1047" type="#_x0000_t75" style="width:52.5pt;height:17.25pt" o:ole="">
                  <v:imagedata r:id="rId52" o:title=""/>
                </v:shape>
                <o:OLEObject Type="Embed" ProgID="Equation.DSMT4" ShapeID="_x0000_i1047" DrawAspect="Content" ObjectID="_1666619790" r:id="rId53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DD2423" w14:textId="77777777" w:rsidR="008806C4" w:rsidRP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C047E8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3460D" w14:textId="77777777" w:rsidR="008806C4" w:rsidRP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</w:t>
            </w:r>
            <w:r w:rsidR="008806C4">
              <w:rPr>
                <w:color w:val="auto"/>
                <w:sz w:val="24"/>
                <w:lang w:eastAsia="en-US"/>
              </w:rPr>
              <w:t>оординат</w:t>
            </w:r>
            <w:r>
              <w:rPr>
                <w:color w:val="auto"/>
                <w:sz w:val="24"/>
                <w:lang w:eastAsia="en-US"/>
              </w:rPr>
              <w:t>ы</w:t>
            </w:r>
            <w:r w:rsidR="008806C4">
              <w:rPr>
                <w:color w:val="auto"/>
                <w:sz w:val="24"/>
                <w:lang w:eastAsia="en-US"/>
              </w:rPr>
              <w:t xml:space="preserve">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F35876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E6B6B" w14:paraId="1E3369E5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8E24F" w14:textId="77777777" w:rsidR="008E6B6B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4EE150" w14:textId="77777777" w:rsid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1E86B85F">
                <v:shape id="_x0000_i1048" type="#_x0000_t75" style="width:54.75pt;height:17.25pt" o:ole="">
                  <v:imagedata r:id="rId54" o:title=""/>
                </v:shape>
                <o:OLEObject Type="Embed" ProgID="Equation.DSMT4" ShapeID="_x0000_i1048" DrawAspect="Content" ObjectID="_1666619791" r:id="rId55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26BA91" w14:textId="77777777" w:rsidR="008E6B6B" w:rsidRPr="008E6B6B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D013EF" w14:textId="77777777" w:rsidR="008E6B6B" w:rsidRDefault="00A3086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9987B2" w14:textId="77777777" w:rsidR="008E6B6B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F7A9A2" w14:textId="77777777" w:rsidR="008E6B6B" w:rsidRDefault="00A3086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8806C4" w14:paraId="278079A9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7238F4" w14:textId="77777777" w:rsidR="008806C4" w:rsidRPr="00653541" w:rsidRDefault="008E6B6B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FFBC68" w14:textId="77777777" w:rsidR="008806C4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315BDF5E">
                <v:shape id="_x0000_i1049" type="#_x0000_t75" style="width:64.5pt;height:20.25pt" o:ole="">
                  <v:imagedata r:id="rId56" o:title=""/>
                </v:shape>
                <o:OLEObject Type="Embed" ProgID="Equation.DSMT4" ShapeID="_x0000_i1049" DrawAspect="Content" ObjectID="_1666619792" r:id="rId57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BE4D4" w14:textId="77777777" w:rsidR="008806C4" w:rsidRDefault="008806C4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B68D62" w14:textId="77777777" w:rsidR="008806C4" w:rsidRDefault="008806C4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5A9F74" w14:textId="26A16BCF" w:rsidR="008806C4" w:rsidRPr="003E035F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 w:rsidR="008E6B6B">
              <w:rPr>
                <w:color w:val="auto"/>
                <w:sz w:val="24"/>
                <w:lang w:val="en-US" w:eastAsia="en-US"/>
              </w:rPr>
              <w:t>X</w:t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9B1BCFE">
                <v:shape id="_x0000_i1050" type="#_x0000_t75" style="width:16.5pt;height:15pt" o:ole="">
                  <v:imagedata r:id="rId58" o:title=""/>
                </v:shape>
                <o:OLEObject Type="Embed" ProgID="Equation.DSMT4" ShapeID="_x0000_i1050" DrawAspect="Content" ObjectID="_1666619793" r:id="rId59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A3D71F" w14:textId="77777777" w:rsidR="008806C4" w:rsidRDefault="008806C4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  <w:tr w:rsidR="003B46F5" w14:paraId="08875BD7" w14:textId="77777777" w:rsidTr="00396058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6C8011E" w14:textId="30CC7687" w:rsidR="003B46F5" w:rsidRPr="00653541" w:rsidRDefault="003E035F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lastRenderedPageBreak/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DFA2A2" w14:textId="77777777" w:rsidR="003B46F5" w:rsidRPr="001C6E2D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2C94DE3C">
                <v:shape id="_x0000_i1051" type="#_x0000_t75" style="width:69.75pt;height:20.25pt" o:ole="">
                  <v:imagedata r:id="rId60" o:title=""/>
                </v:shape>
                <o:OLEObject Type="Embed" ProgID="Equation.DSMT4" ShapeID="_x0000_i1051" DrawAspect="Content" ObjectID="_1666619794" r:id="rId61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EE650" w14:textId="77777777" w:rsidR="003B46F5" w:rsidRDefault="003B46F5" w:rsidP="00ED688D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864D27" w14:textId="77777777" w:rsidR="003B46F5" w:rsidRDefault="003B46F5" w:rsidP="00ED688D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4A8C96" w14:textId="0B8AF39C" w:rsidR="003B46F5" w:rsidRPr="003E035F" w:rsidRDefault="003B46F5" w:rsidP="003E035F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commentRangeStart w:id="14"/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commentRangeEnd w:id="14"/>
            <w:r w:rsidR="003D14C5">
              <w:rPr>
                <w:rStyle w:val="af0"/>
              </w:rPr>
              <w:commentReference w:id="14"/>
            </w:r>
            <w:r w:rsidR="003E035F"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="003E035F"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1579379D">
                <v:shape id="_x0000_i1052" type="#_x0000_t75" style="width:16.5pt;height:15pt" o:ole="">
                  <v:imagedata r:id="rId58" o:title=""/>
                </v:shape>
                <o:OLEObject Type="Embed" ProgID="Equation.DSMT4" ShapeID="_x0000_i1052" DrawAspect="Content" ObjectID="_1666619795" r:id="rId62"/>
              </w:objec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0031E8" w14:textId="77777777" w:rsidR="003B46F5" w:rsidRDefault="003B46F5" w:rsidP="00ED688D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сигнала отраженного от  подстилающей поверхности</w:t>
            </w:r>
          </w:p>
        </w:tc>
      </w:tr>
    </w:tbl>
    <w:p w14:paraId="4BDAF051" w14:textId="77777777" w:rsidR="002313A3" w:rsidRPr="002313A3" w:rsidRDefault="002313A3" w:rsidP="00ED688D">
      <w:pPr>
        <w:pStyle w:val="3"/>
        <w:spacing w:after="240" w:line="240" w:lineRule="auto"/>
        <w:rPr>
          <w:color w:val="auto"/>
        </w:rPr>
      </w:pPr>
      <w:bookmarkStart w:id="15" w:name="_Toc500412063"/>
      <w:bookmarkStart w:id="16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5"/>
      <w:bookmarkEnd w:id="16"/>
    </w:p>
    <w:p w14:paraId="29422985" w14:textId="77777777" w:rsidR="002313A3" w:rsidRDefault="00315101" w:rsidP="00ED688D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14:paraId="6A3FA1D7" w14:textId="19B83D50" w:rsidR="00315101" w:rsidRDefault="00396058" w:rsidP="00ED688D">
      <w:pPr>
        <w:spacing w:line="240" w:lineRule="auto"/>
        <w:ind w:firstLine="0"/>
        <w:jc w:val="center"/>
      </w:pPr>
      <w:r>
        <w:object w:dxaOrig="8277" w:dyaOrig="12789" w14:anchorId="6862A6E2">
          <v:shape id="_x0000_i1053" type="#_x0000_t75" style="width:370.5pt;height:574.5pt" o:ole="">
            <v:imagedata r:id="rId63" o:title=""/>
          </v:shape>
          <o:OLEObject Type="Embed" ProgID="Visio.Drawing.11" ShapeID="_x0000_i1053" DrawAspect="Content" ObjectID="_1666619796" r:id="rId64"/>
        </w:object>
      </w:r>
    </w:p>
    <w:p w14:paraId="26309CBC" w14:textId="77777777" w:rsidR="00035470" w:rsidRDefault="003C190D" w:rsidP="00ED688D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14:paraId="31F993CB" w14:textId="77777777" w:rsidR="002313A3" w:rsidRDefault="0032769A" w:rsidP="00ED688D">
      <w:pPr>
        <w:spacing w:line="240" w:lineRule="auto"/>
        <w:ind w:firstLine="708"/>
      </w:pPr>
      <w:r>
        <w:lastRenderedPageBreak/>
        <w:t>Последовательность выполнения алгоритма формирования отраженного сигнала.</w:t>
      </w:r>
    </w:p>
    <w:p w14:paraId="4EA78EC3" w14:textId="77777777" w:rsidR="00AB527D" w:rsidRDefault="00AB527D" w:rsidP="00ED688D">
      <w:pPr>
        <w:spacing w:line="240" w:lineRule="auto"/>
        <w:ind w:firstLine="708"/>
      </w:pPr>
      <w:r>
        <w:t>Этапы, выполняемые однократно.</w:t>
      </w:r>
    </w:p>
    <w:p w14:paraId="0D1CBBA4" w14:textId="77777777" w:rsidR="0032769A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14:paraId="22572C2A" w14:textId="77777777" w:rsidR="0032769A" w:rsidRPr="000E2D2B" w:rsidRDefault="0032769A" w:rsidP="00ED688D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 (</w:t>
      </w:r>
      <w:r w:rsidR="009463AB" w:rsidRPr="0032769A">
        <w:rPr>
          <w:color w:val="auto"/>
          <w:position w:val="-12"/>
        </w:rPr>
        <w:object w:dxaOrig="300" w:dyaOrig="380" w14:anchorId="37BE8ACE">
          <v:shape id="_x0000_i1054" type="#_x0000_t75" style="width:15pt;height:17.25pt" o:ole="">
            <v:imagedata r:id="rId65" o:title=""/>
          </v:shape>
          <o:OLEObject Type="Embed" ProgID="Equation.DSMT4" ShapeID="_x0000_i1054" DrawAspect="Content" ObjectID="_1666619797" r:id="rId66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 w14:anchorId="23DFDA61">
          <v:shape id="_x0000_i1055" type="#_x0000_t75" style="width:15pt;height:17.25pt" o:ole="">
            <v:imagedata r:id="rId67" o:title=""/>
          </v:shape>
          <o:OLEObject Type="Embed" ProgID="Equation.DSMT4" ShapeID="_x0000_i1055" DrawAspect="Content" ObjectID="_1666619798" r:id="rId68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 w14:anchorId="5DC97109">
          <v:shape id="_x0000_i1056" type="#_x0000_t75" style="width:14.25pt;height:17.25pt" o:ole="">
            <v:imagedata r:id="rId69" o:title=""/>
          </v:shape>
          <o:OLEObject Type="Embed" ProgID="Equation.DSMT4" ShapeID="_x0000_i1056" DrawAspect="Content" ObjectID="_1666619799" r:id="rId70"/>
        </w:object>
      </w:r>
      <w:r>
        <w:t>)</w:t>
      </w:r>
      <w:r w:rsidRPr="000E2D2B">
        <w:t>;</w:t>
      </w:r>
    </w:p>
    <w:p w14:paraId="054619D5" w14:textId="77777777" w:rsidR="0032769A" w:rsidRPr="000E2D2B" w:rsidRDefault="0032769A" w:rsidP="00ED688D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 w14:anchorId="14025025">
          <v:shape id="_x0000_i1057" type="#_x0000_t75" style="width:24pt;height:21.75pt" o:ole="">
            <v:imagedata r:id="rId71" o:title=""/>
          </v:shape>
          <o:OLEObject Type="Embed" ProgID="Equation.DSMT4" ShapeID="_x0000_i1057" DrawAspect="Content" ObjectID="_1666619800" r:id="rId72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 w14:anchorId="37C9682B">
          <v:shape id="_x0000_i1058" type="#_x0000_t75" style="width:24.75pt;height:21.75pt" o:ole="">
            <v:imagedata r:id="rId73" o:title=""/>
          </v:shape>
          <o:OLEObject Type="Embed" ProgID="Equation.DSMT4" ShapeID="_x0000_i1058" DrawAspect="Content" ObjectID="_1666619801" r:id="rId74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 w14:anchorId="44AE1376">
          <v:shape id="_x0000_i1059" type="#_x0000_t75" style="width:24pt;height:21.75pt" o:ole="">
            <v:imagedata r:id="rId75" o:title=""/>
          </v:shape>
          <o:OLEObject Type="Embed" ProgID="Equation.DSMT4" ShapeID="_x0000_i1059" DrawAspect="Content" ObjectID="_1666619802" r:id="rId76"/>
        </w:object>
      </w:r>
      <w:r w:rsidR="00C44595">
        <w:t>);</w:t>
      </w:r>
    </w:p>
    <w:p w14:paraId="6D59BA4C" w14:textId="77777777" w:rsidR="00A425D9" w:rsidRPr="00A425D9" w:rsidRDefault="00A425D9" w:rsidP="00ED688D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 w14:anchorId="652D6789">
          <v:shape id="_x0000_i1060" type="#_x0000_t75" style="width:21.75pt;height:17.25pt" o:ole="">
            <v:imagedata r:id="rId77" o:title=""/>
          </v:shape>
          <o:OLEObject Type="Embed" ProgID="Equation.DSMT4" ShapeID="_x0000_i1060" DrawAspect="Content" ObjectID="_1666619803" r:id="rId78"/>
        </w:object>
      </w:r>
      <w:r>
        <w:t>;</w:t>
      </w:r>
    </w:p>
    <w:p w14:paraId="264CDF1C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 w14:anchorId="19E9F286">
          <v:shape id="_x0000_i1061" type="#_x0000_t75" style="width:27.75pt;height:21.75pt" o:ole="">
            <v:imagedata r:id="rId79" o:title=""/>
          </v:shape>
          <o:OLEObject Type="Embed" ProgID="Equation.DSMT4" ShapeID="_x0000_i1061" DrawAspect="Content" ObjectID="_1666619804" r:id="rId80"/>
        </w:object>
      </w:r>
      <w:r>
        <w:t>;</w:t>
      </w:r>
    </w:p>
    <w:p w14:paraId="6E18056B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 w14:anchorId="3F09CCE8">
          <v:shape id="_x0000_i1062" type="#_x0000_t75" style="width:29.25pt;height:24pt" o:ole="">
            <v:imagedata r:id="rId81" o:title=""/>
          </v:shape>
          <o:OLEObject Type="Embed" ProgID="Equation.DSMT4" ShapeID="_x0000_i1062" DrawAspect="Content" ObjectID="_1666619805" r:id="rId82"/>
        </w:object>
      </w:r>
      <w:r>
        <w:t>;</w:t>
      </w:r>
    </w:p>
    <w:p w14:paraId="2A94C851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 w14:anchorId="7606AC08">
          <v:shape id="_x0000_i1063" type="#_x0000_t75" style="width:9.75pt;height:12pt" o:ole="">
            <v:imagedata r:id="rId83" o:title=""/>
          </v:shape>
          <o:OLEObject Type="Embed" ProgID="Equation.DSMT4" ShapeID="_x0000_i1063" DrawAspect="Content" ObjectID="_1666619806" r:id="rId84"/>
        </w:object>
      </w:r>
      <w:r>
        <w:t>;</w:t>
      </w:r>
    </w:p>
    <w:p w14:paraId="28D59B60" w14:textId="77777777" w:rsidR="00AB527D" w:rsidRDefault="00AB527D" w:rsidP="00ED688D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 w14:anchorId="7902A13E">
          <v:shape id="_x0000_i1064" type="#_x0000_t75" style="width:12pt;height:15pt" o:ole="">
            <v:imagedata r:id="rId85" o:title=""/>
          </v:shape>
          <o:OLEObject Type="Embed" ProgID="Equation.DSMT4" ShapeID="_x0000_i1064" DrawAspect="Content" ObjectID="_1666619807" r:id="rId86"/>
        </w:object>
      </w:r>
      <w:r>
        <w:t>;</w:t>
      </w:r>
    </w:p>
    <w:p w14:paraId="25B68473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 w14:anchorId="74F0CEEA">
          <v:shape id="_x0000_i1065" type="#_x0000_t75" style="width:14.25pt;height:17.25pt" o:ole="">
            <v:imagedata r:id="rId87" o:title=""/>
          </v:shape>
          <o:OLEObject Type="Embed" ProgID="Equation.DSMT4" ShapeID="_x0000_i1065" DrawAspect="Content" ObjectID="_1666619808" r:id="rId88"/>
        </w:object>
      </w:r>
      <w:r>
        <w:t>;</w:t>
      </w:r>
    </w:p>
    <w:p w14:paraId="6603E9B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 w14:anchorId="553EEFE7">
          <v:shape id="_x0000_i1066" type="#_x0000_t75" style="width:24.75pt;height:17.25pt" o:ole="">
            <v:imagedata r:id="rId89" o:title=""/>
          </v:shape>
          <o:OLEObject Type="Embed" ProgID="Equation.DSMT4" ShapeID="_x0000_i1066" DrawAspect="Content" ObjectID="_1666619809" r:id="rId90"/>
        </w:object>
      </w:r>
      <w:r>
        <w:t>;</w:t>
      </w:r>
    </w:p>
    <w:p w14:paraId="3F293B2A" w14:textId="77777777" w:rsidR="00A82FF6" w:rsidRDefault="00A82FF6" w:rsidP="00ED688D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 w14:anchorId="6A86455C">
          <v:shape id="_x0000_i1067" type="#_x0000_t75" style="width:15pt;height:21.75pt" o:ole="">
            <v:imagedata r:id="rId91" o:title=""/>
          </v:shape>
          <o:OLEObject Type="Embed" ProgID="Equation.DSMT4" ShapeID="_x0000_i1067" DrawAspect="Content" ObjectID="_1666619810" r:id="rId92"/>
        </w:object>
      </w:r>
      <w:r>
        <w:t>;</w:t>
      </w:r>
    </w:p>
    <w:p w14:paraId="2BCF8A82" w14:textId="77777777" w:rsidR="00C44595" w:rsidRDefault="00C44595" w:rsidP="00ED688D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 w14:anchorId="3C1FCF76">
          <v:shape id="_x0000_i1068" type="#_x0000_t75" style="width:15pt;height:17.25pt" o:ole="">
            <v:imagedata r:id="rId93" o:title=""/>
          </v:shape>
          <o:OLEObject Type="Embed" ProgID="Equation.DSMT4" ShapeID="_x0000_i1068" DrawAspect="Content" ObjectID="_1666619811" r:id="rId94"/>
        </w:object>
      </w:r>
      <w:r w:rsidR="00AB527D">
        <w:t>;</w:t>
      </w:r>
    </w:p>
    <w:p w14:paraId="5401654F" w14:textId="7A601B64" w:rsidR="00AB527D" w:rsidRPr="00186DC2" w:rsidRDefault="00AB527D" w:rsidP="00ED688D">
      <w:pPr>
        <w:pStyle w:val="ad"/>
        <w:spacing w:line="240" w:lineRule="auto"/>
        <w:ind w:left="0" w:firstLine="0"/>
      </w:pPr>
      <w:r w:rsidRPr="00C041C2">
        <w:noBreakHyphen/>
        <w:t> </w:t>
      </w:r>
      <w:r w:rsidR="00797A16" w:rsidRPr="00C041C2">
        <w:t xml:space="preserve">массив координат пространственных элементов участка картографирования, в которых размещена </w:t>
      </w:r>
      <w:r w:rsidR="00C26703" w:rsidRPr="00C041C2">
        <w:t xml:space="preserve">моделируемая </w:t>
      </w:r>
      <w:r w:rsidR="00797A16" w:rsidRPr="00C041C2">
        <w:t>цель</w:t>
      </w:r>
      <w:r w:rsidR="0091731E" w:rsidRPr="00C041C2">
        <w:br/>
      </w:r>
      <w:r w:rsidR="00797A16" w:rsidRPr="00C041C2">
        <w:t xml:space="preserve"> (</w:t>
      </w:r>
      <w:r w:rsidR="009463AB" w:rsidRPr="00D428DE">
        <w:rPr>
          <w:color w:val="auto"/>
          <w:position w:val="-14"/>
        </w:rPr>
        <w:object w:dxaOrig="1700" w:dyaOrig="420" w14:anchorId="2B66B111">
          <v:shape id="_x0000_i1069" type="#_x0000_t75" style="width:84.75pt;height:21.75pt" o:ole="">
            <v:imagedata r:id="rId95" o:title=""/>
          </v:shape>
          <o:OLEObject Type="Embed" ProgID="Equation.DSMT4" ShapeID="_x0000_i1069" DrawAspect="Content" ObjectID="_1666619812" r:id="rId96"/>
        </w:object>
      </w:r>
      <w:r w:rsidR="009463AB" w:rsidRPr="00C041C2">
        <w:rPr>
          <w:color w:val="auto"/>
        </w:rPr>
        <w:t xml:space="preserve">, </w:t>
      </w:r>
      <w:r w:rsidR="009463AB" w:rsidRPr="00D428DE">
        <w:rPr>
          <w:color w:val="auto"/>
          <w:position w:val="-14"/>
        </w:rPr>
        <w:object w:dxaOrig="1740" w:dyaOrig="420" w14:anchorId="1DA3B2CB">
          <v:shape id="_x0000_i1070" type="#_x0000_t75" style="width:87pt;height:21.75pt" o:ole="">
            <v:imagedata r:id="rId97" o:title=""/>
          </v:shape>
          <o:OLEObject Type="Embed" ProgID="Equation.DSMT4" ShapeID="_x0000_i1070" DrawAspect="Content" ObjectID="_1666619813" r:id="rId98"/>
        </w:object>
      </w:r>
      <w:r w:rsidR="009463AB" w:rsidRPr="00C041C2">
        <w:rPr>
          <w:color w:val="auto"/>
        </w:rPr>
        <w:t xml:space="preserve">, </w:t>
      </w:r>
      <w:r w:rsidR="009463AB" w:rsidRPr="00D428DE">
        <w:rPr>
          <w:color w:val="auto"/>
          <w:position w:val="-14"/>
        </w:rPr>
        <w:object w:dxaOrig="1620" w:dyaOrig="420" w14:anchorId="2C0ED284">
          <v:shape id="_x0000_i1071" type="#_x0000_t75" style="width:80.25pt;height:21.75pt" o:ole="">
            <v:imagedata r:id="rId99" o:title=""/>
          </v:shape>
          <o:OLEObject Type="Embed" ProgID="Equation.DSMT4" ShapeID="_x0000_i1071" DrawAspect="Content" ObjectID="_1666619814" r:id="rId100"/>
        </w:object>
      </w:r>
      <w:r w:rsidR="00797A16" w:rsidRPr="00C041C2">
        <w:t>)</w:t>
      </w:r>
      <w:r w:rsidR="00186DC2" w:rsidRPr="00186DC2">
        <w:t>.</w:t>
      </w:r>
    </w:p>
    <w:p w14:paraId="73618E22" w14:textId="77777777" w:rsidR="0032769A" w:rsidRPr="00936066" w:rsidRDefault="0032769A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14:paraId="009696E1" w14:textId="77777777" w:rsidR="0032769A" w:rsidRPr="00936066" w:rsidRDefault="0032769A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 w14:anchorId="00A1EA13">
          <v:shape id="_x0000_i1072" type="#_x0000_t75" style="width:256.5pt;height:33pt" o:ole="">
            <v:imagedata r:id="rId101" o:title=""/>
          </v:shape>
          <o:OLEObject Type="Embed" ProgID="Equation.DSMT4" ShapeID="_x0000_i1072" DrawAspect="Content" ObjectID="_1666619815" r:id="rId102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1</w:t>
      </w:r>
      <w:r w:rsidRPr="00936066">
        <w:rPr>
          <w:color w:val="auto"/>
          <w:szCs w:val="28"/>
          <w:lang w:val="en-US"/>
        </w:rPr>
        <w:t>)</w:t>
      </w:r>
    </w:p>
    <w:p w14:paraId="2C26F834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14:paraId="6E0C9AC9" w14:textId="77777777" w:rsidR="00C44595" w:rsidRDefault="00C44595" w:rsidP="00ED688D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  <w:lang w:val="en-US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 w14:anchorId="5E9D8ADB">
          <v:shape id="_x0000_i1073" type="#_x0000_t75" style="width:81.75pt;height:21.75pt" o:ole="">
            <v:imagedata r:id="rId103" o:title=""/>
          </v:shape>
          <o:OLEObject Type="Embed" ProgID="Equation.DSMT4" ShapeID="_x0000_i1073" DrawAspect="Content" ObjectID="_1666619816" r:id="rId104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A13E8B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749B09B0" w14:textId="77777777" w:rsidR="002B7F57" w:rsidRDefault="00080ACA" w:rsidP="00ED688D">
      <w:pPr>
        <w:pStyle w:val="ad"/>
        <w:numPr>
          <w:ilvl w:val="0"/>
          <w:numId w:val="2"/>
        </w:numPr>
        <w:spacing w:before="240" w:after="240"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Расчет координат</w:t>
      </w:r>
      <w:r w:rsidR="002B7F57">
        <w:rPr>
          <w:color w:val="auto"/>
          <w:szCs w:val="28"/>
        </w:rPr>
        <w:t xml:space="preserve"> </w:t>
      </w:r>
      <w:r w:rsidRPr="00080ACA">
        <w:rPr>
          <w:color w:val="auto"/>
          <w:position w:val="-12"/>
          <w:szCs w:val="28"/>
          <w:lang w:val="en-US"/>
        </w:rPr>
        <w:object w:dxaOrig="240" w:dyaOrig="300" w14:anchorId="5CE4D6FD">
          <v:shape id="_x0000_i1074" type="#_x0000_t75" style="width:12pt;height:15pt" o:ole="">
            <v:imagedata r:id="rId105" o:title=""/>
          </v:shape>
          <o:OLEObject Type="Embed" ProgID="Equation.DSMT4" ShapeID="_x0000_i1074" DrawAspect="Content" ObjectID="_1666619817" r:id="rId106"/>
        </w:object>
      </w:r>
      <w:r w:rsidR="002B7F57" w:rsidRPr="002B7F57">
        <w:rPr>
          <w:color w:val="auto"/>
          <w:szCs w:val="28"/>
        </w:rPr>
        <w:t xml:space="preserve"> </w:t>
      </w:r>
      <w:r w:rsidR="002B7F57">
        <w:rPr>
          <w:color w:val="auto"/>
          <w:szCs w:val="28"/>
        </w:rPr>
        <w:t>пространственных элементов, занятых тенью</w:t>
      </w:r>
    </w:p>
    <w:p w14:paraId="7ACFA67C" w14:textId="6B70FB7D" w:rsidR="00080ACA" w:rsidRDefault="00080ACA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</w:t>
      </w:r>
      <w:r w:rsidR="009035DE">
        <w:rPr>
          <w:color w:val="auto"/>
          <w:szCs w:val="28"/>
        </w:rPr>
        <w:t>ов</w:t>
      </w:r>
      <w:r>
        <w:rPr>
          <w:color w:val="auto"/>
          <w:szCs w:val="28"/>
        </w:rPr>
        <w:t>, превышающ</w:t>
      </w:r>
      <w:r w:rsidR="009035DE">
        <w:rPr>
          <w:color w:val="auto"/>
          <w:szCs w:val="28"/>
        </w:rPr>
        <w:t>их</w:t>
      </w:r>
      <w:r>
        <w:rPr>
          <w:color w:val="auto"/>
          <w:szCs w:val="28"/>
        </w:rPr>
        <w:t xml:space="preserve"> минимальную высоту объекта более чем </w:t>
      </w:r>
      <w:r w:rsidRPr="00653541">
        <w:rPr>
          <w:color w:val="auto"/>
          <w:szCs w:val="28"/>
        </w:rPr>
        <w:t xml:space="preserve">на </w:t>
      </w:r>
      <w:commentRangeStart w:id="17"/>
      <w:r w:rsidRPr="00653541">
        <w:rPr>
          <w:i/>
          <w:color w:val="auto"/>
          <w:szCs w:val="28"/>
        </w:rPr>
        <w:t>два</w:t>
      </w:r>
      <w:commentRangeEnd w:id="17"/>
      <w:r w:rsidR="003D14C5" w:rsidRPr="00653541">
        <w:rPr>
          <w:rStyle w:val="af0"/>
        </w:rPr>
        <w:commentReference w:id="17"/>
      </w:r>
      <w:r w:rsidRPr="00653541">
        <w:rPr>
          <w:color w:val="auto"/>
          <w:szCs w:val="28"/>
        </w:rPr>
        <w:t xml:space="preserve"> </w:t>
      </w:r>
      <w:r w:rsidR="00FD29BD" w:rsidRPr="00653541">
        <w:rPr>
          <w:color w:val="auto"/>
          <w:szCs w:val="28"/>
        </w:rPr>
        <w:t xml:space="preserve">линейных размера пространственного </w:t>
      </w:r>
      <w:r w:rsidRPr="00653541">
        <w:rPr>
          <w:color w:val="auto"/>
          <w:szCs w:val="28"/>
        </w:rPr>
        <w:t>элемента разрешения</w:t>
      </w:r>
      <w:r>
        <w:rPr>
          <w:color w:val="auto"/>
          <w:szCs w:val="28"/>
        </w:rPr>
        <w:t>:</w:t>
      </w:r>
    </w:p>
    <w:p w14:paraId="0B32E580" w14:textId="77777777" w:rsidR="00080ACA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79" w:dyaOrig="900" w14:anchorId="52188EA3">
          <v:shape id="_x0000_i1075" type="#_x0000_t75" style="width:258pt;height:45pt" o:ole="">
            <v:imagedata r:id="rId107" o:title=""/>
          </v:shape>
          <o:OLEObject Type="Embed" ProgID="Equation.DSMT4" ShapeID="_x0000_i1075" DrawAspect="Content" ObjectID="_1666619818" r:id="rId108"/>
        </w:object>
      </w:r>
      <w:r w:rsidR="00A13E8B">
        <w:rPr>
          <w:color w:val="auto"/>
        </w:rPr>
        <w:tab/>
      </w:r>
      <w:r w:rsidR="00A13E8B">
        <w:rPr>
          <w:color w:val="auto"/>
        </w:rPr>
        <w:tab/>
      </w:r>
      <w:r w:rsidR="00A13E8B">
        <w:rPr>
          <w:color w:val="auto"/>
        </w:rPr>
        <w:tab/>
        <w:t>(1.3)</w:t>
      </w:r>
    </w:p>
    <w:p w14:paraId="3A9B1C1E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60" w:dyaOrig="380" w14:anchorId="1324DE2E">
          <v:shape id="_x0000_i1076" type="#_x0000_t75" style="width:57.75pt;height:19.5pt" o:ole="">
            <v:imagedata r:id="rId109" o:title=""/>
          </v:shape>
          <o:OLEObject Type="Embed" ProgID="Equation.DSMT4" ShapeID="_x0000_i1076" DrawAspect="Content" ObjectID="_1666619819" r:id="rId110"/>
        </w:object>
      </w:r>
      <w:r>
        <w:rPr>
          <w:color w:val="auto"/>
          <w:szCs w:val="28"/>
        </w:rPr>
        <w:t>, занятых тенью</w:t>
      </w:r>
    </w:p>
    <w:p w14:paraId="6B9282B6" w14:textId="77777777" w:rsidR="00A13E8B" w:rsidRPr="00112039" w:rsidRDefault="00A13E8B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086C51D2">
          <v:shape id="_x0000_i1077" type="#_x0000_t75" style="width:93.75pt;height:42.75pt" o:ole="">
            <v:imagedata r:id="rId111" o:title=""/>
          </v:shape>
          <o:OLEObject Type="Embed" ProgID="Equation.DSMT4" ShapeID="_x0000_i1077" DrawAspect="Content" ObjectID="_1666619820" r:id="rId112"/>
        </w:object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="00112039"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 w:rsidR="00112039">
        <w:rPr>
          <w:color w:val="auto"/>
          <w:szCs w:val="28"/>
        </w:rPr>
        <w:t>1.4</w:t>
      </w:r>
      <w:r w:rsidRPr="00112039">
        <w:rPr>
          <w:color w:val="auto"/>
          <w:szCs w:val="28"/>
        </w:rPr>
        <w:t>)</w:t>
      </w:r>
    </w:p>
    <w:p w14:paraId="6EAD7BD2" w14:textId="0BCA7157" w:rsidR="00112039" w:rsidRDefault="00112039" w:rsidP="00ED688D">
      <w:pPr>
        <w:pStyle w:val="ad"/>
        <w:spacing w:before="240" w:after="240" w:line="240" w:lineRule="auto"/>
        <w:ind w:left="0"/>
        <w:rPr>
          <w:color w:val="auto"/>
          <w:szCs w:val="28"/>
        </w:rPr>
      </w:pPr>
      <w:r>
        <w:rPr>
          <w:color w:val="auto"/>
          <w:szCs w:val="28"/>
        </w:rPr>
        <w:t xml:space="preserve">Определение элементов, превышающих минимальную высоту объекта более чем на </w:t>
      </w:r>
      <w:r>
        <w:rPr>
          <w:i/>
          <w:color w:val="auto"/>
          <w:szCs w:val="28"/>
        </w:rPr>
        <w:t>три</w:t>
      </w:r>
      <w:r>
        <w:rPr>
          <w:color w:val="auto"/>
          <w:szCs w:val="28"/>
        </w:rPr>
        <w:t xml:space="preserve"> </w:t>
      </w:r>
      <w:r w:rsidR="00FD29BD">
        <w:rPr>
          <w:color w:val="auto"/>
          <w:szCs w:val="28"/>
        </w:rPr>
        <w:t xml:space="preserve">линейных размера пространственного </w:t>
      </w:r>
      <w:r>
        <w:rPr>
          <w:color w:val="auto"/>
          <w:szCs w:val="28"/>
        </w:rPr>
        <w:t>элемента разрешения:</w:t>
      </w:r>
    </w:p>
    <w:p w14:paraId="1074234C" w14:textId="77777777" w:rsidR="00112039" w:rsidRDefault="00112039" w:rsidP="00ED688D">
      <w:pPr>
        <w:pStyle w:val="ad"/>
        <w:spacing w:before="240" w:after="240" w:line="240" w:lineRule="auto"/>
        <w:ind w:left="0"/>
        <w:jc w:val="right"/>
        <w:rPr>
          <w:color w:val="auto"/>
          <w:szCs w:val="28"/>
        </w:rPr>
      </w:pPr>
      <w:r w:rsidRPr="00112039">
        <w:rPr>
          <w:color w:val="auto"/>
          <w:position w:val="-38"/>
        </w:rPr>
        <w:object w:dxaOrig="5160" w:dyaOrig="900" w14:anchorId="3E8BA73A">
          <v:shape id="_x0000_i1078" type="#_x0000_t75" style="width:258pt;height:45pt" o:ole="">
            <v:imagedata r:id="rId113" o:title=""/>
          </v:shape>
          <o:OLEObject Type="Embed" ProgID="Equation.DSMT4" ShapeID="_x0000_i1078" DrawAspect="Content" ObjectID="_1666619821" r:id="rId114"/>
        </w:object>
      </w:r>
      <w:r>
        <w:rPr>
          <w:color w:val="auto"/>
        </w:rPr>
        <w:tab/>
      </w:r>
      <w:r>
        <w:rPr>
          <w:color w:val="auto"/>
        </w:rPr>
        <w:tab/>
      </w:r>
      <w:r>
        <w:rPr>
          <w:color w:val="auto"/>
        </w:rPr>
        <w:tab/>
        <w:t>(1.5)</w:t>
      </w:r>
    </w:p>
    <w:p w14:paraId="527AE5C3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асчет массива координат </w:t>
      </w:r>
      <w:r w:rsidR="00186DC2" w:rsidRPr="00112039">
        <w:rPr>
          <w:color w:val="auto"/>
          <w:position w:val="-12"/>
          <w:szCs w:val="28"/>
          <w:lang w:val="en-US"/>
        </w:rPr>
        <w:object w:dxaOrig="1180" w:dyaOrig="380" w14:anchorId="0E9B2FEB">
          <v:shape id="_x0000_i1079" type="#_x0000_t75" style="width:60pt;height:19.5pt" o:ole="">
            <v:imagedata r:id="rId115" o:title=""/>
          </v:shape>
          <o:OLEObject Type="Embed" ProgID="Equation.DSMT4" ShapeID="_x0000_i1079" DrawAspect="Content" ObjectID="_1666619822" r:id="rId116"/>
        </w:object>
      </w:r>
      <w:r>
        <w:rPr>
          <w:color w:val="auto"/>
          <w:szCs w:val="28"/>
        </w:rPr>
        <w:t>, занятых тенью</w:t>
      </w:r>
    </w:p>
    <w:p w14:paraId="4FCD4ACC" w14:textId="77777777" w:rsidR="00112039" w:rsidRPr="00112039" w:rsidRDefault="00112039" w:rsidP="00ED688D">
      <w:pPr>
        <w:pStyle w:val="ad"/>
        <w:spacing w:before="240" w:after="240" w:line="240" w:lineRule="auto"/>
        <w:ind w:left="0" w:firstLine="708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860" w:dyaOrig="859" w14:anchorId="728A07A9">
          <v:shape id="_x0000_i1080" type="#_x0000_t75" style="width:93.75pt;height:42.75pt" o:ole="">
            <v:imagedata r:id="rId117" o:title=""/>
          </v:shape>
          <o:OLEObject Type="Embed" ProgID="Equation.DSMT4" ShapeID="_x0000_i1080" DrawAspect="Content" ObjectID="_1666619823" r:id="rId118"/>
        </w:object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112039">
        <w:rPr>
          <w:color w:val="auto"/>
          <w:szCs w:val="28"/>
        </w:rPr>
        <w:t>(</w:t>
      </w:r>
      <w:r>
        <w:rPr>
          <w:color w:val="auto"/>
          <w:szCs w:val="28"/>
        </w:rPr>
        <w:t>1.6</w:t>
      </w:r>
      <w:r w:rsidRPr="00112039">
        <w:rPr>
          <w:color w:val="auto"/>
          <w:szCs w:val="28"/>
        </w:rPr>
        <w:t>)</w:t>
      </w:r>
    </w:p>
    <w:p w14:paraId="11BB4F9A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14:paraId="59E9721A" w14:textId="77777777" w:rsidR="002313A3" w:rsidRPr="00936066" w:rsidRDefault="00C44595" w:rsidP="00ED688D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 w14:anchorId="3454CE90">
          <v:shape id="_x0000_i1081" type="#_x0000_t75" style="width:162pt;height:40.5pt" o:ole="">
            <v:imagedata r:id="rId119" o:title=""/>
          </v:shape>
          <o:OLEObject Type="Embed" ProgID="Equation.DSMT4" ShapeID="_x0000_i1081" DrawAspect="Content" ObjectID="_1666619824" r:id="rId120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6BCB4142" w14:textId="77777777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14:paraId="6F937DCE" w14:textId="77777777" w:rsidR="00C44595" w:rsidRPr="00936066" w:rsidRDefault="00C44595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 w14:anchorId="34854101">
          <v:shape id="_x0000_i1082" type="#_x0000_t75" style="width:54.75pt;height:39pt" o:ole="">
            <v:imagedata r:id="rId121" o:title=""/>
          </v:shape>
          <o:OLEObject Type="Embed" ProgID="Equation.DSMT4" ShapeID="_x0000_i1082" DrawAspect="Content" ObjectID="_1666619825" r:id="rId12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8</w:t>
      </w:r>
      <w:r w:rsidRPr="00936066">
        <w:rPr>
          <w:color w:val="auto"/>
          <w:szCs w:val="28"/>
        </w:rPr>
        <w:t>)</w:t>
      </w:r>
    </w:p>
    <w:p w14:paraId="084E395B" w14:textId="7AD36D28" w:rsidR="00C44595" w:rsidRPr="00936066" w:rsidRDefault="00C44595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3D14C5">
        <w:rPr>
          <w:szCs w:val="28"/>
        </w:rPr>
        <w:t xml:space="preserve">временного интервала, соответствующего протяжённости по </w:t>
      </w:r>
      <w:r w:rsidRPr="00936066">
        <w:rPr>
          <w:szCs w:val="28"/>
        </w:rPr>
        <w:t>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14:paraId="3BFB12BA" w14:textId="77777777" w:rsidR="00C44595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 w14:anchorId="771BA345">
          <v:shape id="_x0000_i1083" type="#_x0000_t75" style="width:124.5pt;height:36.75pt" o:ole="">
            <v:imagedata r:id="rId123" o:title=""/>
          </v:shape>
          <o:OLEObject Type="Embed" ProgID="Equation.DSMT4" ShapeID="_x0000_i1083" DrawAspect="Content" ObjectID="_1666619826" r:id="rId124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9</w:t>
      </w:r>
      <w:r w:rsidR="00C44595" w:rsidRPr="00936066">
        <w:rPr>
          <w:color w:val="auto"/>
          <w:szCs w:val="28"/>
        </w:rPr>
        <w:t>)</w:t>
      </w:r>
    </w:p>
    <w:p w14:paraId="2A0A4C07" w14:textId="77777777" w:rsidR="00C44595" w:rsidRPr="00936066" w:rsidRDefault="00AB527D" w:rsidP="00ED688D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14:paraId="681375F1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 w14:anchorId="7A537B15">
          <v:shape id="_x0000_i1084" type="#_x0000_t75" style="width:96pt;height:40.5pt" o:ole="">
            <v:imagedata r:id="rId125" o:title=""/>
          </v:shape>
          <o:OLEObject Type="Embed" ProgID="Equation.DSMT4" ShapeID="_x0000_i1084" DrawAspect="Content" ObjectID="_1666619827" r:id="rId126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112039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14:paraId="4DA090BE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 w14:anchorId="6FA5DFEB">
          <v:shape id="_x0000_i1085" type="#_x0000_t75" style="width:96.75pt;height:40.5pt" o:ole="">
            <v:imagedata r:id="rId127" o:title=""/>
          </v:shape>
          <o:OLEObject Type="Embed" ProgID="Equation.DSMT4" ShapeID="_x0000_i1085" DrawAspect="Content" ObjectID="_1666619828" r:id="rId128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</w:t>
      </w:r>
      <w:r w:rsidR="00112039">
        <w:rPr>
          <w:color w:val="auto"/>
          <w:szCs w:val="28"/>
        </w:rPr>
        <w:t>11</w:t>
      </w:r>
      <w:r w:rsidRPr="00936066">
        <w:rPr>
          <w:color w:val="auto"/>
          <w:szCs w:val="28"/>
        </w:rPr>
        <w:t>)</w:t>
      </w:r>
    </w:p>
    <w:p w14:paraId="23DD9BF9" w14:textId="77777777" w:rsidR="00AB527D" w:rsidRPr="00936066" w:rsidRDefault="00AB527D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 w14:anchorId="498C2DFC">
          <v:shape id="_x0000_i1086" type="#_x0000_t75" style="width:101.25pt;height:40.5pt" o:ole="">
            <v:imagedata r:id="rId129" o:title=""/>
          </v:shape>
          <o:OLEObject Type="Embed" ProgID="Equation.3" ShapeID="_x0000_i1086" DrawAspect="Content" ObjectID="_1666619829" r:id="rId13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112039">
        <w:rPr>
          <w:color w:val="auto"/>
          <w:szCs w:val="28"/>
        </w:rPr>
        <w:t>2</w:t>
      </w:r>
      <w:r w:rsidRPr="00936066">
        <w:rPr>
          <w:color w:val="auto"/>
          <w:szCs w:val="28"/>
        </w:rPr>
        <w:t>)</w:t>
      </w:r>
    </w:p>
    <w:p w14:paraId="07B555DC" w14:textId="77777777" w:rsidR="00AB527D" w:rsidRDefault="00AB527D" w:rsidP="00ED688D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14:paraId="52AB8774" w14:textId="77777777" w:rsidR="00D40B8B" w:rsidRDefault="00D40B8B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14:paraId="19783F44" w14:textId="77777777" w:rsidR="00D40B8B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 xml:space="preserve">го периода повторения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 w14:anchorId="21CD00E1">
          <v:shape id="_x0000_i1087" type="#_x0000_t75" style="width:78.75pt;height:21.75pt" o:ole="">
            <v:imagedata r:id="rId131" o:title=""/>
          </v:shape>
          <o:OLEObject Type="Embed" ProgID="Equation.DSMT4" ShapeID="_x0000_i1087" DrawAspect="Content" ObjectID="_1666619830" r:id="rId132"/>
        </w:object>
      </w:r>
      <w:r>
        <w:rPr>
          <w:szCs w:val="28"/>
        </w:rPr>
        <w:t>);</w:t>
      </w:r>
    </w:p>
    <w:p w14:paraId="351FCA2D" w14:textId="3D741A6C" w:rsidR="00385587" w:rsidRPr="00233133" w:rsidRDefault="00D40B8B" w:rsidP="00ED688D">
      <w:pPr>
        <w:pStyle w:val="ad"/>
        <w:spacing w:line="240" w:lineRule="auto"/>
        <w:ind w:left="0" w:firstLine="708"/>
        <w:rPr>
          <w:szCs w:val="28"/>
        </w:rPr>
      </w:pPr>
      <w:r w:rsidRPr="00653541">
        <w:rPr>
          <w:szCs w:val="28"/>
        </w:rPr>
        <w:noBreakHyphen/>
        <w:t xml:space="preserve"> значение </w:t>
      </w:r>
      <w:r w:rsidR="00D428DE" w:rsidRPr="00653541">
        <w:rPr>
          <w:szCs w:val="28"/>
        </w:rPr>
        <w:t xml:space="preserve">фазового множителя, </w:t>
      </w:r>
      <w:proofErr w:type="gramStart"/>
      <w:r w:rsidR="00D428DE" w:rsidRPr="00653541">
        <w:rPr>
          <w:szCs w:val="28"/>
        </w:rPr>
        <w:t>соответствующего  отражению</w:t>
      </w:r>
      <w:proofErr w:type="gramEnd"/>
      <w:r w:rsidR="00D428DE" w:rsidRPr="00653541">
        <w:rPr>
          <w:szCs w:val="28"/>
        </w:rPr>
        <w:t xml:space="preserve"> сигнала  в </w:t>
      </w:r>
      <w:r w:rsidR="00FF5412" w:rsidRPr="00653541">
        <w:rPr>
          <w:i/>
          <w:szCs w:val="28"/>
          <w:lang w:val="en-US"/>
        </w:rPr>
        <w:t>k</w:t>
      </w:r>
      <w:r w:rsidR="00FF5412" w:rsidRPr="00653541">
        <w:rPr>
          <w:szCs w:val="28"/>
        </w:rPr>
        <w:t>-</w:t>
      </w:r>
      <w:r w:rsidR="00D428DE" w:rsidRPr="00653541">
        <w:rPr>
          <w:szCs w:val="28"/>
        </w:rPr>
        <w:t xml:space="preserve">ом </w:t>
      </w:r>
      <w:r w:rsidR="00FF5412" w:rsidRPr="00653541">
        <w:rPr>
          <w:szCs w:val="28"/>
        </w:rPr>
        <w:t>период</w:t>
      </w:r>
      <w:r w:rsidR="00D428DE" w:rsidRPr="00653541">
        <w:rPr>
          <w:szCs w:val="28"/>
        </w:rPr>
        <w:t>е</w:t>
      </w:r>
      <w:r w:rsidR="00FF5412" w:rsidRPr="00653541">
        <w:rPr>
          <w:szCs w:val="28"/>
        </w:rPr>
        <w:t xml:space="preserve"> повторения </w:t>
      </w:r>
      <w:r w:rsidR="00FF5412" w:rsidRPr="00653541">
        <w:rPr>
          <w:position w:val="-16"/>
          <w:szCs w:val="28"/>
        </w:rPr>
        <w:object w:dxaOrig="360" w:dyaOrig="420" w14:anchorId="50A77388">
          <v:shape id="_x0000_i1088" type="#_x0000_t75" style="width:17.25pt;height:21.75pt" o:ole="">
            <v:imagedata r:id="rId133" o:title=""/>
          </v:shape>
          <o:OLEObject Type="Embed" ProgID="Equation.DSMT4" ShapeID="_x0000_i1088" DrawAspect="Content" ObjectID="_1666619831" r:id="rId134"/>
        </w:object>
      </w:r>
      <w:r w:rsidR="00233133" w:rsidRPr="00653541">
        <w:rPr>
          <w:szCs w:val="28"/>
        </w:rPr>
        <w:t>;</w:t>
      </w:r>
    </w:p>
    <w:p w14:paraId="1F9BFC36" w14:textId="77777777" w:rsidR="002E7679" w:rsidRPr="002E7679" w:rsidRDefault="0023313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значение среднего ЭПР моделируемого </w:t>
      </w:r>
      <w:proofErr w:type="spellStart"/>
      <w:r w:rsidRPr="00FF5412">
        <w:rPr>
          <w:i/>
          <w:szCs w:val="28"/>
          <w:lang w:val="en-US"/>
        </w:rPr>
        <w:t>i</w:t>
      </w:r>
      <w:proofErr w:type="spellEnd"/>
      <w:r w:rsidRPr="00233133">
        <w:rPr>
          <w:szCs w:val="28"/>
        </w:rPr>
        <w:t>-</w:t>
      </w:r>
      <w:r>
        <w:rPr>
          <w:szCs w:val="28"/>
        </w:rPr>
        <w:t xml:space="preserve">го </w:t>
      </w:r>
      <w:r w:rsidR="00FF5412">
        <w:rPr>
          <w:szCs w:val="28"/>
        </w:rPr>
        <w:t xml:space="preserve">пространственного </w:t>
      </w:r>
      <w:r>
        <w:rPr>
          <w:szCs w:val="28"/>
        </w:rPr>
        <w:t xml:space="preserve">элемента участка картографирования </w:t>
      </w:r>
      <w:r w:rsidR="00C15027" w:rsidRPr="00C15027">
        <w:rPr>
          <w:position w:val="-18"/>
          <w:szCs w:val="28"/>
        </w:rPr>
        <w:object w:dxaOrig="1700" w:dyaOrig="520" w14:anchorId="4308004C">
          <v:shape id="_x0000_i1089" type="#_x0000_t75" style="width:84pt;height:24.75pt" o:ole="">
            <v:imagedata r:id="rId135" o:title=""/>
          </v:shape>
          <o:OLEObject Type="Embed" ProgID="Equation.DSMT4" ShapeID="_x0000_i1089" DrawAspect="Content" ObjectID="_1666619832" r:id="rId136"/>
        </w:object>
      </w:r>
      <w:r w:rsidR="00551C69">
        <w:rPr>
          <w:szCs w:val="28"/>
        </w:rPr>
        <w:t xml:space="preserve"> (среднее значение ЭПР рассчитывается как поток мощности с 1 м</w:t>
      </w:r>
      <w:r w:rsidR="00551C69">
        <w:rPr>
          <w:szCs w:val="28"/>
          <w:vertAlign w:val="superscript"/>
        </w:rPr>
        <w:t>2</w:t>
      </w:r>
      <w:r w:rsidR="00551C69">
        <w:rPr>
          <w:szCs w:val="28"/>
        </w:rPr>
        <w:t xml:space="preserve"> </w:t>
      </w:r>
      <w:r w:rsidR="00065F83">
        <w:rPr>
          <w:szCs w:val="28"/>
        </w:rPr>
        <w:t>и изменяется в каждом периоде повторения из-за изменения ракурса наблюдения моделируемого участка</w:t>
      </w:r>
      <w:r w:rsidR="00551C69" w:rsidRPr="00551C69">
        <w:rPr>
          <w:szCs w:val="28"/>
        </w:rPr>
        <w:t>)</w:t>
      </w:r>
      <w:r w:rsidR="002E7679">
        <w:rPr>
          <w:szCs w:val="28"/>
        </w:rPr>
        <w:t>.</w:t>
      </w:r>
    </w:p>
    <w:p w14:paraId="3E27719E" w14:textId="77777777" w:rsidR="00D40B8B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 xml:space="preserve">Расчет значения ДНА для </w:t>
      </w:r>
      <w:r w:rsidR="001A5E29">
        <w:rPr>
          <w:szCs w:val="28"/>
        </w:rPr>
        <w:t>центра участка картографирования</w:t>
      </w:r>
    </w:p>
    <w:p w14:paraId="0A3E979D" w14:textId="77777777" w:rsidR="008D75B8" w:rsidRPr="00936066" w:rsidRDefault="00E9292B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E9292B">
        <w:rPr>
          <w:color w:val="auto"/>
          <w:position w:val="-88"/>
        </w:rPr>
        <w:object w:dxaOrig="3640" w:dyaOrig="1900" w14:anchorId="25003FEC">
          <v:shape id="_x0000_i1090" type="#_x0000_t75" style="width:183pt;height:94.5pt" o:ole="">
            <v:imagedata r:id="rId137" o:title=""/>
          </v:shape>
          <o:OLEObject Type="Embed" ProgID="Equation.DSMT4" ShapeID="_x0000_i1090" DrawAspect="Content" ObjectID="_1666619833" r:id="rId138"/>
        </w:object>
      </w:r>
      <w:r w:rsidR="009629A3" w:rsidRPr="00003CE9">
        <w:rPr>
          <w:color w:val="auto"/>
        </w:rPr>
        <w:tab/>
      </w:r>
      <w:r w:rsidR="007D229F" w:rsidRPr="001B66C7">
        <w:rPr>
          <w:color w:val="auto"/>
        </w:rPr>
        <w:tab/>
      </w:r>
      <w:r w:rsidR="002754FF">
        <w:rPr>
          <w:color w:val="auto"/>
        </w:rPr>
        <w:tab/>
      </w:r>
      <w:r w:rsidR="00003CE9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3</w:t>
      </w:r>
      <w:r w:rsidR="008D75B8" w:rsidRPr="00936066">
        <w:rPr>
          <w:color w:val="auto"/>
          <w:szCs w:val="28"/>
        </w:rPr>
        <w:t>)</w:t>
      </w:r>
    </w:p>
    <w:p w14:paraId="414B96D9" w14:textId="77777777" w:rsidR="008D75B8" w:rsidRPr="00936066" w:rsidRDefault="008D75B8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го пространственного элемента</w:t>
      </w:r>
    </w:p>
    <w:p w14:paraId="0BE6E1EB" w14:textId="77777777" w:rsidR="008D75B8" w:rsidRPr="00936066" w:rsidRDefault="008D75B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00" w:dyaOrig="660" w14:anchorId="5F43598F">
          <v:shape id="_x0000_i1091" type="#_x0000_t75" style="width:255pt;height:33pt" o:ole="">
            <v:imagedata r:id="rId139" o:title=""/>
          </v:shape>
          <o:OLEObject Type="Embed" ProgID="Equation.DSMT4" ShapeID="_x0000_i1091" DrawAspect="Content" ObjectID="_1666619834" r:id="rId140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 w:rsidRP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4</w:t>
      </w:r>
      <w:r w:rsidRPr="00936066">
        <w:rPr>
          <w:color w:val="auto"/>
          <w:szCs w:val="28"/>
        </w:rPr>
        <w:t>)</w:t>
      </w:r>
    </w:p>
    <w:p w14:paraId="3375BB1B" w14:textId="77777777" w:rsidR="008D75B8" w:rsidRPr="00936066" w:rsidRDefault="00A425D9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го пространственного элемента</w:t>
      </w:r>
      <w:r w:rsidR="00E7676F">
        <w:rPr>
          <w:szCs w:val="28"/>
        </w:rPr>
        <w:t xml:space="preserve"> (траекторный сигнал)</w:t>
      </w:r>
    </w:p>
    <w:p w14:paraId="4697C044" w14:textId="77777777" w:rsidR="00A425D9" w:rsidRPr="001B66C7" w:rsidRDefault="000E2D2B" w:rsidP="00ED688D">
      <w:pPr>
        <w:pStyle w:val="ad"/>
        <w:spacing w:line="240" w:lineRule="auto"/>
        <w:ind w:left="0" w:firstLine="0"/>
        <w:jc w:val="right"/>
        <w:rPr>
          <w:szCs w:val="28"/>
        </w:rPr>
      </w:pPr>
      <w:r w:rsidRPr="00936066">
        <w:rPr>
          <w:position w:val="-36"/>
          <w:szCs w:val="28"/>
        </w:rPr>
        <w:object w:dxaOrig="2280" w:dyaOrig="859" w14:anchorId="35CF9D8A">
          <v:shape id="_x0000_i1092" type="#_x0000_t75" style="width:114pt;height:42.75pt" o:ole="">
            <v:imagedata r:id="rId141" o:title=""/>
          </v:shape>
          <o:OLEObject Type="Embed" ProgID="Equation.DSMT4" ShapeID="_x0000_i1092" DrawAspect="Content" ObjectID="_1666619835" r:id="rId142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</w:t>
      </w:r>
      <w:r w:rsidR="00CF3C46">
        <w:rPr>
          <w:szCs w:val="28"/>
        </w:rPr>
        <w:t>5</w:t>
      </w:r>
      <w:r w:rsidR="00A425D9" w:rsidRPr="001B66C7">
        <w:rPr>
          <w:szCs w:val="28"/>
        </w:rPr>
        <w:t>)</w:t>
      </w:r>
    </w:p>
    <w:p w14:paraId="46B7D927" w14:textId="4C069CEB" w:rsidR="008C4543" w:rsidRDefault="008C4543" w:rsidP="00ED688D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 xml:space="preserve">На рисунке 1.3 </w:t>
      </w:r>
      <w:r w:rsidR="007B6FE1">
        <w:rPr>
          <w:szCs w:val="28"/>
        </w:rPr>
        <w:t xml:space="preserve">в качестве примера </w:t>
      </w:r>
      <w:r>
        <w:rPr>
          <w:szCs w:val="28"/>
        </w:rPr>
        <w:t>приведены квадратуры сигнала с частотой Доплера и его энергетический спектр для одного пространственного элемента</w:t>
      </w:r>
      <w:r w:rsidR="00D80849">
        <w:rPr>
          <w:szCs w:val="28"/>
        </w:rPr>
        <w:t xml:space="preserve"> (центр участка картографирования)</w:t>
      </w:r>
      <w:r>
        <w:rPr>
          <w:szCs w:val="28"/>
        </w:rPr>
        <w:t>.</w:t>
      </w:r>
    </w:p>
    <w:p w14:paraId="16128EF4" w14:textId="25DF206A" w:rsidR="008C4543" w:rsidRPr="00C651F0" w:rsidRDefault="00BF5472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noProof/>
          <w:szCs w:val="28"/>
          <w:lang w:bidi="ar-SA"/>
        </w:rPr>
        <w:drawing>
          <wp:inline distT="0" distB="0" distL="0" distR="0" wp14:anchorId="7BEB5809" wp14:editId="294D4A3A">
            <wp:extent cx="5748052" cy="4399472"/>
            <wp:effectExtent l="0" t="0" r="5080" b="127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BeamPattern.emf"/>
                    <pic:cNvPicPr/>
                  </pic:nvPicPr>
                  <pic:blipFill rotWithShape="1">
                    <a:blip r:embed="rId1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39" t="6165" r="7021" b="2968"/>
                    <a:stretch/>
                  </pic:blipFill>
                  <pic:spPr bwMode="auto">
                    <a:xfrm>
                      <a:off x="0" y="0"/>
                      <a:ext cx="5752006" cy="44024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02DBB0" w14:textId="6CF73A74" w:rsidR="008C4543" w:rsidRDefault="008C4543" w:rsidP="00ED688D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>сигнала на доплеровской частоте</w:t>
      </w:r>
      <w:r w:rsidR="00C651F0" w:rsidRPr="00C651F0">
        <w:rPr>
          <w:szCs w:val="28"/>
        </w:rPr>
        <w:t xml:space="preserve"> </w:t>
      </w:r>
      <w:r w:rsidR="00C651F0">
        <w:rPr>
          <w:szCs w:val="28"/>
        </w:rPr>
        <w:t>и</w:t>
      </w:r>
      <w:r w:rsidR="001A5E29">
        <w:rPr>
          <w:szCs w:val="28"/>
        </w:rPr>
        <w:t xml:space="preserve">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</w:t>
      </w:r>
      <w:r w:rsidR="00C651F0">
        <w:rPr>
          <w:szCs w:val="28"/>
        </w:rPr>
        <w:t>с модуляцией ДНА</w:t>
      </w:r>
    </w:p>
    <w:p w14:paraId="638A5A7E" w14:textId="77777777" w:rsidR="00D428DE" w:rsidRDefault="00D428DE" w:rsidP="00ED688D">
      <w:pPr>
        <w:pStyle w:val="ad"/>
        <w:spacing w:line="240" w:lineRule="auto"/>
        <w:ind w:left="0" w:firstLine="0"/>
        <w:jc w:val="center"/>
        <w:rPr>
          <w:szCs w:val="28"/>
        </w:rPr>
      </w:pPr>
    </w:p>
    <w:p w14:paraId="45B2DFDB" w14:textId="77777777" w:rsidR="008C4543" w:rsidRPr="00D80849" w:rsidRDefault="008C4543" w:rsidP="00ED688D">
      <w:pPr>
        <w:pStyle w:val="ad"/>
        <w:spacing w:before="240" w:line="240" w:lineRule="auto"/>
        <w:ind w:left="0" w:firstLine="708"/>
        <w:rPr>
          <w:szCs w:val="28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 w14:anchorId="69323DA5">
          <v:shape id="_x0000_i1093" type="#_x0000_t75" style="width:21.75pt;height:17.25pt" o:ole="">
            <v:imagedata r:id="rId144" o:title=""/>
          </v:shape>
          <o:OLEObject Type="Embed" ProgID="Equation.DSMT4" ShapeID="_x0000_i1093" DrawAspect="Content" ObjectID="_1666619836" r:id="rId145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 w14:anchorId="4773DF2C">
          <v:shape id="_x0000_i1094" type="#_x0000_t75" style="width:15pt;height:17.25pt" o:ole="">
            <v:imagedata r:id="rId65" o:title=""/>
          </v:shape>
          <o:OLEObject Type="Embed" ProgID="Equation.DSMT4" ShapeID="_x0000_i1094" DrawAspect="Content" ObjectID="_1666619837" r:id="rId146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 w14:anchorId="43457AF8">
          <v:shape id="_x0000_i1095" type="#_x0000_t75" style="width:15pt;height:17.25pt" o:ole="">
            <v:imagedata r:id="rId67" o:title=""/>
          </v:shape>
          <o:OLEObject Type="Embed" ProgID="Equation.DSMT4" ShapeID="_x0000_i1095" DrawAspect="Content" ObjectID="_1666619838" r:id="rId147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 w14:anchorId="5B8B49B8">
          <v:shape id="_x0000_i1096" type="#_x0000_t75" style="width:14.25pt;height:17.25pt" o:ole="">
            <v:imagedata r:id="rId69" o:title=""/>
          </v:shape>
          <o:OLEObject Type="Embed" ProgID="Equation.DSMT4" ShapeID="_x0000_i1096" DrawAspect="Content" ObjectID="_1666619839" r:id="rId148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 w14:anchorId="0997F894">
          <v:shape id="_x0000_i1097" type="#_x0000_t75" style="width:24pt;height:21.75pt" o:ole="">
            <v:imagedata r:id="rId75" o:title=""/>
          </v:shape>
          <o:OLEObject Type="Embed" ProgID="Equation.DSMT4" ShapeID="_x0000_i1097" DrawAspect="Content" ObjectID="_1666619840" r:id="rId149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 w14:anchorId="26280C5A">
          <v:shape id="_x0000_i1098" type="#_x0000_t75" style="width:17.25pt;height:21.75pt" o:ole="">
            <v:imagedata r:id="rId150" o:title=""/>
          </v:shape>
          <o:OLEObject Type="Embed" ProgID="Equation.DSMT4" ShapeID="_x0000_i1098" DrawAspect="Content" ObjectID="_1666619841" r:id="rId151"/>
        </w:object>
      </w:r>
      <w:r w:rsidR="001D7B3A">
        <w:rPr>
          <w:color w:val="auto"/>
        </w:rPr>
        <w:t xml:space="preserve"> = 2 мс, </w:t>
      </w:r>
      <w:r w:rsidR="001D7B3A" w:rsidRPr="001D7B3A">
        <w:rPr>
          <w:color w:val="auto"/>
          <w:position w:val="-6"/>
        </w:rPr>
        <w:object w:dxaOrig="240" w:dyaOrig="300" w14:anchorId="696E9037">
          <v:shape id="_x0000_i1099" type="#_x0000_t75" style="width:12pt;height:15pt" o:ole="">
            <v:imagedata r:id="rId152" o:title=""/>
          </v:shape>
          <o:OLEObject Type="Embed" ProgID="Equation.DSMT4" ShapeID="_x0000_i1099" DrawAspect="Content" ObjectID="_1666619842" r:id="rId153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 w14:anchorId="519F7EAC">
          <v:shape id="_x0000_i1100" type="#_x0000_t75" style="width:21.75pt;height:21.75pt" o:ole="">
            <v:imagedata r:id="rId154" o:title=""/>
          </v:shape>
          <o:OLEObject Type="Embed" ProgID="Equation.DSMT4" ShapeID="_x0000_i1100" DrawAspect="Content" ObjectID="_1666619843" r:id="rId155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14:paraId="7A42A421" w14:textId="77777777" w:rsidR="00A425D9" w:rsidRPr="00936066" w:rsidRDefault="000F01A3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77A59" w:rsidRPr="00936066">
        <w:rPr>
          <w:snapToGrid w:val="0"/>
          <w:position w:val="-18"/>
          <w:szCs w:val="28"/>
        </w:rPr>
        <w:object w:dxaOrig="1340" w:dyaOrig="540" w14:anchorId="6ECB6D84">
          <v:shape id="_x0000_i1101" type="#_x0000_t75" style="width:66.75pt;height:27.75pt" o:ole="">
            <v:imagedata r:id="rId156" o:title=""/>
          </v:shape>
          <o:OLEObject Type="Embed" ProgID="Equation.DSMT4" ShapeID="_x0000_i1101" DrawAspect="Content" ObjectID="_1666619844" r:id="rId157"/>
        </w:object>
      </w:r>
    </w:p>
    <w:p w14:paraId="699F8271" w14:textId="77777777" w:rsidR="000F01A3" w:rsidRPr="00936066" w:rsidRDefault="009C45C2" w:rsidP="00ED688D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300" w:dyaOrig="1020" w14:anchorId="0D35436A">
          <v:shape id="_x0000_i1102" type="#_x0000_t75" style="width:215.25pt;height:50.25pt" o:ole="">
            <v:imagedata r:id="rId158" o:title=""/>
          </v:shape>
          <o:OLEObject Type="Embed" ProgID="Equation.DSMT4" ShapeID="_x0000_i1102" DrawAspect="Content" ObjectID="_1666619845" r:id="rId159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</w:t>
      </w:r>
      <w:r w:rsidR="00CF3C46">
        <w:rPr>
          <w:snapToGrid w:val="0"/>
          <w:color w:val="auto"/>
          <w:szCs w:val="28"/>
        </w:rPr>
        <w:t>6</w:t>
      </w:r>
      <w:r w:rsidR="00B77BF8" w:rsidRPr="00936066">
        <w:rPr>
          <w:snapToGrid w:val="0"/>
          <w:color w:val="auto"/>
          <w:szCs w:val="28"/>
        </w:rPr>
        <w:t>)</w:t>
      </w:r>
    </w:p>
    <w:p w14:paraId="275C1E04" w14:textId="77777777" w:rsidR="00B77BF8" w:rsidRPr="00936066" w:rsidRDefault="00570087" w:rsidP="00ED688D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закона модуляции ЗС для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14:paraId="13F847B0" w14:textId="77777777" w:rsidR="001960B3" w:rsidRPr="00936066" w:rsidRDefault="001960B3" w:rsidP="00ED688D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14:paraId="36E2E24F" w14:textId="77777777" w:rsidR="00B77BF8" w:rsidRPr="00936066" w:rsidRDefault="00B77BF8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700" w:dyaOrig="760" w14:anchorId="4F67E0B2">
          <v:shape id="_x0000_i1103" type="#_x0000_t75" style="width:84.75pt;height:39pt" o:ole="">
            <v:imagedata r:id="rId160" o:title=""/>
          </v:shape>
          <o:OLEObject Type="Embed" ProgID="Equation.DSMT4" ShapeID="_x0000_i1103" DrawAspect="Content" ObjectID="_1666619846" r:id="rId161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7</w:t>
      </w:r>
      <w:r w:rsidRPr="00936066">
        <w:rPr>
          <w:color w:val="auto"/>
          <w:szCs w:val="28"/>
        </w:rPr>
        <w:t>)</w:t>
      </w:r>
    </w:p>
    <w:p w14:paraId="3910D375" w14:textId="77777777" w:rsidR="00291E8D" w:rsidRPr="00936066" w:rsidRDefault="001960B3" w:rsidP="00ED688D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14:paraId="558CF26A" w14:textId="77777777" w:rsidR="00291E8D" w:rsidRPr="00936066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160" w:dyaOrig="1780" w14:anchorId="5F23E66D">
          <v:shape id="_x0000_i1104" type="#_x0000_t75" style="width:357.75pt;height:91.5pt" o:ole="">
            <v:imagedata r:id="rId162" o:title=""/>
          </v:shape>
          <o:OLEObject Type="Embed" ProgID="Equation.DSMT4" ShapeID="_x0000_i1104" DrawAspect="Content" ObjectID="_1666619847" r:id="rId163"/>
        </w:object>
      </w:r>
      <w:r w:rsidR="001960B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1960B3" w:rsidRPr="00936066">
        <w:rPr>
          <w:color w:val="auto"/>
          <w:szCs w:val="28"/>
        </w:rPr>
        <w:t>)</w:t>
      </w:r>
    </w:p>
    <w:p w14:paraId="1B3CAE38" w14:textId="77777777" w:rsidR="006E49F3" w:rsidRDefault="002D20DA" w:rsidP="00ED688D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20" w:dyaOrig="900" w14:anchorId="7F4BD4A9">
          <v:shape id="_x0000_i1105" type="#_x0000_t75" style="width:135.75pt;height:45pt" o:ole="">
            <v:imagedata r:id="rId164" o:title=""/>
          </v:shape>
          <o:OLEObject Type="Embed" ProgID="Equation.DSMT4" ShapeID="_x0000_i1105" DrawAspect="Content" ObjectID="_1666619848" r:id="rId165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9</w:t>
      </w:r>
      <w:r w:rsidR="006E49F3" w:rsidRPr="00570087">
        <w:rPr>
          <w:color w:val="auto"/>
          <w:szCs w:val="28"/>
        </w:rPr>
        <w:t>)</w:t>
      </w:r>
    </w:p>
    <w:p w14:paraId="01F4486E" w14:textId="77777777" w:rsidR="00076C2D" w:rsidRPr="00212479" w:rsidRDefault="00076C2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14:paraId="138B4C47" w14:textId="77777777" w:rsidR="00E6515D" w:rsidRDefault="00EC1EF2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7820" w14:anchorId="1B2A5B45">
          <v:shape id="_x0000_i1106" type="#_x0000_t75" style="width:434.25pt;height:297.75pt" o:ole="">
            <v:imagedata r:id="rId166" o:title="" cropbottom="22594f"/>
          </v:shape>
          <o:OLEObject Type="Embed" ProgID="Visio.Drawing.11" ShapeID="_x0000_i1106" DrawAspect="Content" ObjectID="_1666619849" r:id="rId167"/>
        </w:object>
      </w:r>
    </w:p>
    <w:p w14:paraId="61F9E8A1" w14:textId="0245C4E2" w:rsidR="00E6515D" w:rsidRDefault="00E6515D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на </w:t>
      </w:r>
      <w:r w:rsidR="009463AB" w:rsidRPr="009463AB">
        <w:rPr>
          <w:color w:val="auto"/>
          <w:position w:val="-16"/>
          <w:szCs w:val="28"/>
        </w:rPr>
        <w:object w:dxaOrig="859" w:dyaOrig="420" w14:anchorId="42FC33EB">
          <v:shape id="_x0000_i1107" type="#_x0000_t75" style="width:42.75pt;height:21.75pt" o:ole="">
            <v:imagedata r:id="rId168" o:title=""/>
          </v:shape>
          <o:OLEObject Type="Embed" ProgID="Equation.DSMT4" ShapeID="_x0000_i1107" DrawAspect="Content" ObjectID="_1666619850" r:id="rId169"/>
        </w:object>
      </w:r>
      <w:r w:rsidR="00076C2D">
        <w:rPr>
          <w:color w:val="auto"/>
          <w:szCs w:val="28"/>
        </w:rPr>
        <w:t xml:space="preserve"> в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14:paraId="499ED251" w14:textId="77777777" w:rsidR="00D428DE" w:rsidRPr="002D20DA" w:rsidRDefault="00D428DE" w:rsidP="00ED688D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</w:p>
    <w:p w14:paraId="4B5E591B" w14:textId="77777777" w:rsidR="002D20DA" w:rsidRPr="002D20DA" w:rsidRDefault="0041261D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Время задержки импульса, отраженного от </w:t>
      </w:r>
      <w:proofErr w:type="spellStart"/>
      <w:r w:rsidRPr="00076C2D">
        <w:rPr>
          <w:i/>
          <w:color w:val="auto"/>
          <w:szCs w:val="28"/>
          <w:lang w:val="en-US"/>
        </w:rPr>
        <w:t>i</w:t>
      </w:r>
      <w:proofErr w:type="spellEnd"/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</w:t>
      </w:r>
      <w:proofErr w:type="gramStart"/>
      <w:r>
        <w:rPr>
          <w:color w:val="auto"/>
          <w:szCs w:val="28"/>
        </w:rPr>
        <w:t>зондировании</w:t>
      </w:r>
      <w:proofErr w:type="gramEnd"/>
      <w:r>
        <w:rPr>
          <w:color w:val="auto"/>
          <w:szCs w:val="28"/>
        </w:rPr>
        <w:t xml:space="preserve"> составляет </w:t>
      </w:r>
      <w:r w:rsidR="00DA1D4D" w:rsidRPr="00DA1D4D">
        <w:rPr>
          <w:color w:val="auto"/>
          <w:position w:val="-16"/>
          <w:szCs w:val="28"/>
        </w:rPr>
        <w:object w:dxaOrig="859" w:dyaOrig="420" w14:anchorId="60608DA5">
          <v:shape id="_x0000_i1108" type="#_x0000_t75" style="width:42pt;height:21.75pt" o:ole="">
            <v:imagedata r:id="rId170" o:title=""/>
          </v:shape>
          <o:OLEObject Type="Embed" ProgID="Equation.DSMT4" ShapeID="_x0000_i1108" DrawAspect="Content" ObjectID="_1666619851" r:id="rId171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 w14:anchorId="7326D385">
          <v:shape id="_x0000_i1109" type="#_x0000_t75" style="width:14.25pt;height:17.25pt" o:ole="">
            <v:imagedata r:id="rId172" o:title=""/>
          </v:shape>
          <o:OLEObject Type="Embed" ProgID="Equation.DSMT4" ShapeID="_x0000_i1109" DrawAspect="Content" ObjectID="_1666619852" r:id="rId173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Pr="0041261D">
        <w:rPr>
          <w:color w:val="auto"/>
          <w:position w:val="-16"/>
          <w:szCs w:val="28"/>
        </w:rPr>
        <w:object w:dxaOrig="440" w:dyaOrig="420" w14:anchorId="338D9AB1">
          <v:shape id="_x0000_i1110" type="#_x0000_t75" style="width:21.75pt;height:21.75pt" o:ole="">
            <v:imagedata r:id="rId174" o:title=""/>
          </v:shape>
          <o:OLEObject Type="Embed" ProgID="Equation.DSMT4" ShapeID="_x0000_i1110" DrawAspect="Content" ObjectID="_1666619853" r:id="rId175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Pr="0041261D">
        <w:rPr>
          <w:color w:val="auto"/>
          <w:position w:val="-16"/>
          <w:szCs w:val="28"/>
        </w:rPr>
        <w:object w:dxaOrig="1340" w:dyaOrig="420" w14:anchorId="5A743810">
          <v:shape id="_x0000_i1111" type="#_x0000_t75" style="width:66.75pt;height:21.75pt" o:ole="">
            <v:imagedata r:id="rId176" o:title=""/>
          </v:shape>
          <o:OLEObject Type="Embed" ProgID="Equation.DSMT4" ShapeID="_x0000_i1111" DrawAspect="Content" ObjectID="_1666619854" r:id="rId177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ED688D" w:rsidRPr="00ED688D">
        <w:rPr>
          <w:color w:val="auto"/>
          <w:position w:val="-16"/>
          <w:szCs w:val="28"/>
        </w:rPr>
        <w:object w:dxaOrig="859" w:dyaOrig="420" w14:anchorId="3797ADC2">
          <v:shape id="_x0000_i1112" type="#_x0000_t75" style="width:42.75pt;height:21.75pt" o:ole="">
            <v:imagedata r:id="rId178" o:title=""/>
          </v:shape>
          <o:OLEObject Type="Embed" ProgID="Equation.DSMT4" ShapeID="_x0000_i1112" DrawAspect="Content" ObjectID="_1666619855" r:id="rId179"/>
        </w:object>
      </w:r>
      <w:r w:rsidR="00CA3E47">
        <w:rPr>
          <w:color w:val="auto"/>
          <w:szCs w:val="28"/>
        </w:rPr>
        <w:t>.</w:t>
      </w:r>
    </w:p>
    <w:p w14:paraId="7D8D3ADE" w14:textId="44053393" w:rsidR="002D20DA" w:rsidRDefault="00CA3E4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Реальная квадратура отраженного ЛЧМ импульса на временной развертке по дальности приведена </w:t>
      </w:r>
      <w:r w:rsidR="007B6FE1">
        <w:rPr>
          <w:color w:val="auto"/>
          <w:szCs w:val="28"/>
        </w:rPr>
        <w:t xml:space="preserve">в качестве примера </w:t>
      </w: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14:paraId="2E186397" w14:textId="77777777" w:rsidR="00CA3E47" w:rsidRPr="00C3245F" w:rsidRDefault="007A6943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50F1AD30" wp14:editId="628DEFB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8B164F4" w14:textId="77777777" w:rsidR="00CA3E47" w:rsidRPr="007778F6" w:rsidRDefault="007778F6" w:rsidP="00ED688D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 w14:anchorId="7A3315AD">
          <v:shape id="_x0000_i1113" type="#_x0000_t75" style="width:24.75pt;height:17.25pt" o:ole="">
            <v:imagedata r:id="rId181" o:title=""/>
          </v:shape>
          <o:OLEObject Type="Embed" ProgID="Equation.DSMT4" ShapeID="_x0000_i1113" DrawAspect="Content" ObjectID="_1666619856" r:id="rId182"/>
        </w:object>
      </w:r>
      <w:r>
        <w:t xml:space="preserve"> </w:t>
      </w:r>
      <w:r w:rsidRPr="00D428DE">
        <w:t xml:space="preserve">= </w:t>
      </w:r>
      <w:r w:rsidRPr="00C041C2">
        <w:t>50 МГц</w:t>
      </w:r>
      <w:r w:rsidRPr="00D428DE">
        <w:t xml:space="preserve">, </w:t>
      </w:r>
      <w:r w:rsidRPr="00D428DE">
        <w:rPr>
          <w:position w:val="-12"/>
        </w:rPr>
        <w:object w:dxaOrig="279" w:dyaOrig="380" w14:anchorId="14D37CE5">
          <v:shape id="_x0000_i1114" type="#_x0000_t75" style="width:14.25pt;height:17.25pt" o:ole="">
            <v:imagedata r:id="rId183" o:title=""/>
          </v:shape>
          <o:OLEObject Type="Embed" ProgID="Equation.DSMT4" ShapeID="_x0000_i1114" DrawAspect="Content" ObjectID="_1666619857" r:id="rId184"/>
        </w:object>
      </w:r>
      <w:r>
        <w:t xml:space="preserve"> = 4 мкс, </w:t>
      </w:r>
      <w:r w:rsidRPr="007778F6">
        <w:rPr>
          <w:position w:val="-12"/>
        </w:rPr>
        <w:object w:dxaOrig="400" w:dyaOrig="380" w14:anchorId="106B182A">
          <v:shape id="_x0000_i1115" type="#_x0000_t75" style="width:20.25pt;height:17.25pt" o:ole="">
            <v:imagedata r:id="rId185" o:title=""/>
          </v:shape>
          <o:OLEObject Type="Embed" ProgID="Equation.DSMT4" ShapeID="_x0000_i1115" DrawAspect="Content" ObjectID="_1666619858" r:id="rId186"/>
        </w:object>
      </w:r>
      <w:r>
        <w:t xml:space="preserve"> = 2 мкс, </w:t>
      </w:r>
      <w:r w:rsidRPr="007778F6">
        <w:rPr>
          <w:position w:val="-12"/>
        </w:rPr>
        <w:object w:dxaOrig="440" w:dyaOrig="380" w14:anchorId="778AB4DB">
          <v:shape id="_x0000_i1116" type="#_x0000_t75" style="width:21.75pt;height:17.25pt" o:ole="">
            <v:imagedata r:id="rId187" o:title=""/>
          </v:shape>
          <o:OLEObject Type="Embed" ProgID="Equation.DSMT4" ShapeID="_x0000_i1116" DrawAspect="Content" ObjectID="_1666619859" r:id="rId188"/>
        </w:object>
      </w:r>
      <w:r>
        <w:t>= 10 мкс</w:t>
      </w:r>
      <w:r>
        <w:rPr>
          <w:color w:val="auto"/>
          <w:szCs w:val="28"/>
        </w:rPr>
        <w:t>)</w:t>
      </w:r>
    </w:p>
    <w:p w14:paraId="487AE152" w14:textId="77777777" w:rsidR="005E74A7" w:rsidRDefault="005E74A7" w:rsidP="00ED688D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14:paraId="2D22EA38" w14:textId="2A266772" w:rsidR="00E6515D" w:rsidRDefault="007778F6" w:rsidP="00ED688D">
      <w:pPr>
        <w:pStyle w:val="ad"/>
        <w:spacing w:line="240" w:lineRule="auto"/>
        <w:ind w:left="0" w:firstLine="708"/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</w:t>
      </w:r>
      <w:r w:rsidR="00CF3C46">
        <w:rPr>
          <w:color w:val="auto"/>
          <w:szCs w:val="28"/>
        </w:rPr>
        <w:t>8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</w:t>
      </w:r>
      <w:r w:rsidR="007B6FE1">
        <w:rPr>
          <w:color w:val="auto"/>
          <w:szCs w:val="28"/>
        </w:rPr>
        <w:t>,</w:t>
      </w:r>
      <w:r w:rsidR="009463AB">
        <w:rPr>
          <w:color w:val="auto"/>
          <w:szCs w:val="28"/>
        </w:rPr>
        <w:t xml:space="preserve"> равно</w:t>
      </w:r>
      <w:r w:rsidR="007B6FE1">
        <w:rPr>
          <w:color w:val="auto"/>
          <w:szCs w:val="28"/>
        </w:rPr>
        <w:t>го</w:t>
      </w:r>
      <w:r w:rsidR="009463AB">
        <w:rPr>
          <w:color w:val="auto"/>
          <w:szCs w:val="28"/>
        </w:rPr>
        <w:t xml:space="preserve">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с </w:t>
      </w:r>
      <w:r w:rsidR="00054916" w:rsidRPr="00C44595">
        <w:rPr>
          <w:position w:val="-12"/>
        </w:rPr>
        <w:object w:dxaOrig="1020" w:dyaOrig="380" w14:anchorId="1F493F34">
          <v:shape id="_x0000_i1117" type="#_x0000_t75" style="width:50.25pt;height:17.25pt" o:ole="">
            <v:imagedata r:id="rId189" o:title=""/>
          </v:shape>
          <o:OLEObject Type="Embed" ProgID="Equation.DSMT4" ShapeID="_x0000_i1117" DrawAspect="Content" ObjectID="_1666619860" r:id="rId190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 w14:anchorId="580A7B4A">
          <v:shape id="_x0000_i1118" type="#_x0000_t75" style="width:42.75pt;height:17.25pt" o:ole="">
            <v:imagedata r:id="rId191" o:title=""/>
          </v:shape>
          <o:OLEObject Type="Embed" ProgID="Equation.DSMT4" ShapeID="_x0000_i1118" DrawAspect="Content" ObjectID="_1666619861" r:id="rId192"/>
        </w:object>
      </w:r>
      <w:r w:rsidR="00054916">
        <w:t>.</w:t>
      </w:r>
    </w:p>
    <w:p w14:paraId="2F80419C" w14:textId="77777777" w:rsidR="002E7679" w:rsidRPr="00C041C2" w:rsidRDefault="002E7679" w:rsidP="00ED688D">
      <w:pPr>
        <w:pStyle w:val="ad"/>
        <w:numPr>
          <w:ilvl w:val="0"/>
          <w:numId w:val="3"/>
        </w:numPr>
        <w:spacing w:line="240" w:lineRule="auto"/>
        <w:ind w:left="0" w:firstLine="709"/>
        <w:rPr>
          <w:color w:val="auto"/>
          <w:szCs w:val="28"/>
        </w:rPr>
      </w:pPr>
      <w:r w:rsidRPr="00C041C2">
        <w:t>Расчет координат</w:t>
      </w:r>
      <w:r w:rsidR="00006EF9" w:rsidRPr="00C041C2">
        <w:t xml:space="preserve">ы </w:t>
      </w:r>
      <w:r w:rsidR="00006EF9" w:rsidRPr="00C041C2">
        <w:rPr>
          <w:lang w:val="en-US"/>
        </w:rPr>
        <w:t>x</w:t>
      </w:r>
      <w:r w:rsidRPr="00C041C2">
        <w:t xml:space="preserve"> пространст</w:t>
      </w:r>
      <w:r w:rsidR="00006EF9" w:rsidRPr="00C041C2">
        <w:t>венных элементов, занятых тенью</w:t>
      </w:r>
    </w:p>
    <w:p w14:paraId="6661BA49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1980" w:dyaOrig="859" w14:anchorId="2528B813">
          <v:shape id="_x0000_i1119" type="#_x0000_t75" style="width:99pt;height:42.75pt" o:ole="">
            <v:imagedata r:id="rId193" o:title=""/>
          </v:shape>
          <o:OLEObject Type="Embed" ProgID="Equation.DSMT4" ShapeID="_x0000_i1119" DrawAspect="Content" ObjectID="_1666619862" r:id="rId194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>
        <w:rPr>
          <w:color w:val="auto"/>
          <w:szCs w:val="28"/>
          <w:lang w:val="en-US"/>
        </w:rPr>
        <w:tab/>
      </w:r>
      <w:r w:rsidR="0090277D" w:rsidRPr="008777A2">
        <w:rPr>
          <w:color w:val="auto"/>
          <w:szCs w:val="28"/>
        </w:rPr>
        <w:t>(</w:t>
      </w:r>
      <w:r>
        <w:rPr>
          <w:color w:val="auto"/>
          <w:szCs w:val="28"/>
          <w:lang w:val="en-US"/>
        </w:rPr>
        <w:t>1.20</w:t>
      </w:r>
      <w:r w:rsidR="0090277D" w:rsidRPr="008777A2">
        <w:rPr>
          <w:color w:val="auto"/>
          <w:szCs w:val="28"/>
        </w:rPr>
        <w:t>)</w:t>
      </w:r>
    </w:p>
    <w:p w14:paraId="4E3480B3" w14:textId="77777777" w:rsidR="002E7679" w:rsidRPr="008777A2" w:rsidRDefault="008777A2" w:rsidP="00ED688D">
      <w:pPr>
        <w:spacing w:line="240" w:lineRule="auto"/>
        <w:jc w:val="right"/>
        <w:rPr>
          <w:color w:val="auto"/>
          <w:szCs w:val="28"/>
        </w:rPr>
      </w:pPr>
      <w:r w:rsidRPr="00A13E8B">
        <w:rPr>
          <w:color w:val="auto"/>
          <w:position w:val="-38"/>
          <w:szCs w:val="28"/>
        </w:rPr>
        <w:object w:dxaOrig="2020" w:dyaOrig="859" w14:anchorId="262A83DA">
          <v:shape id="_x0000_i1120" type="#_x0000_t75" style="width:101.25pt;height:42.75pt" o:ole="">
            <v:imagedata r:id="rId195" o:title=""/>
          </v:shape>
          <o:OLEObject Type="Embed" ProgID="Equation.DSMT4" ShapeID="_x0000_i1120" DrawAspect="Content" ObjectID="_1666619863" r:id="rId196"/>
        </w:object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</w:r>
      <w:r w:rsidRPr="008777A2">
        <w:rPr>
          <w:color w:val="auto"/>
          <w:szCs w:val="28"/>
        </w:rPr>
        <w:tab/>
        <w:t>(</w:t>
      </w:r>
      <w:r>
        <w:rPr>
          <w:color w:val="auto"/>
          <w:szCs w:val="28"/>
          <w:lang w:val="en-US"/>
        </w:rPr>
        <w:t>1.21</w:t>
      </w:r>
      <w:r w:rsidRPr="008777A2">
        <w:rPr>
          <w:color w:val="auto"/>
          <w:szCs w:val="28"/>
        </w:rPr>
        <w:t>)</w:t>
      </w:r>
    </w:p>
    <w:p w14:paraId="4F3A285F" w14:textId="1E5B3B76" w:rsidR="00B77BF8" w:rsidRDefault="00A73586" w:rsidP="00ED688D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го периода повторения</w:t>
      </w:r>
    </w:p>
    <w:p w14:paraId="052B9A15" w14:textId="4D1B1E83" w:rsidR="009629A3" w:rsidRDefault="00186DC2" w:rsidP="00E9292B">
      <w:pPr>
        <w:pStyle w:val="ad"/>
        <w:spacing w:line="240" w:lineRule="auto"/>
        <w:ind w:left="0" w:firstLine="0"/>
        <w:jc w:val="right"/>
        <w:rPr>
          <w:szCs w:val="28"/>
        </w:rPr>
      </w:pPr>
      <w:r w:rsidRPr="009629A3">
        <w:rPr>
          <w:position w:val="-32"/>
          <w:szCs w:val="28"/>
        </w:rPr>
        <w:object w:dxaOrig="3580" w:dyaOrig="680" w14:anchorId="4810F898">
          <v:shape id="_x0000_i1121" type="#_x0000_t75" style="width:178.5pt;height:33pt" o:ole="">
            <v:imagedata r:id="rId197" o:title=""/>
          </v:shape>
          <o:OLEObject Type="Embed" ProgID="Equation.DSMT4" ShapeID="_x0000_i1121" DrawAspect="Content" ObjectID="_1666619864" r:id="rId198"/>
        </w:object>
      </w:r>
      <w:r w:rsidR="00E9292B">
        <w:rPr>
          <w:szCs w:val="28"/>
        </w:rPr>
        <w:tab/>
      </w:r>
      <w:r w:rsidR="00E9292B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</w:t>
      </w:r>
      <w:commentRangeStart w:id="18"/>
      <w:r w:rsidR="00CF3C46">
        <w:rPr>
          <w:szCs w:val="28"/>
        </w:rPr>
        <w:t>2</w:t>
      </w:r>
      <w:r w:rsidR="008777A2" w:rsidRPr="00821DC9">
        <w:rPr>
          <w:szCs w:val="28"/>
        </w:rPr>
        <w:t>2</w:t>
      </w:r>
      <w:commentRangeEnd w:id="18"/>
      <w:r w:rsidR="00D428DE">
        <w:rPr>
          <w:rStyle w:val="af0"/>
        </w:rPr>
        <w:commentReference w:id="18"/>
      </w:r>
      <w:r w:rsidR="009629A3" w:rsidRPr="007A6943">
        <w:rPr>
          <w:szCs w:val="28"/>
        </w:rPr>
        <w:t>)</w:t>
      </w:r>
    </w:p>
    <w:p w14:paraId="74C2DBBC" w14:textId="2D04D671" w:rsidR="00936066" w:rsidRPr="006D67F8" w:rsidRDefault="007A6943" w:rsidP="00ED688D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</w:t>
      </w:r>
      <w:r w:rsidR="00D428DE">
        <w:rPr>
          <w:szCs w:val="28"/>
        </w:rPr>
        <w:t xml:space="preserve">квадратуры </w:t>
      </w:r>
      <w:r>
        <w:rPr>
          <w:szCs w:val="28"/>
        </w:rPr>
        <w:t xml:space="preserve">сигнала </w:t>
      </w:r>
      <w:r w:rsidRPr="007A6943">
        <w:rPr>
          <w:position w:val="-12"/>
          <w:szCs w:val="28"/>
        </w:rPr>
        <w:object w:dxaOrig="279" w:dyaOrig="380" w14:anchorId="4E1DB41D">
          <v:shape id="_x0000_i1122" type="#_x0000_t75" style="width:14.25pt;height:17.25pt" o:ole="">
            <v:imagedata r:id="rId199" o:title=""/>
          </v:shape>
          <o:OLEObject Type="Embed" ProgID="Equation.DSMT4" ShapeID="_x0000_i1122" DrawAspect="Content" ObjectID="_1666619865" r:id="rId200"/>
        </w:object>
      </w:r>
      <w:r>
        <w:rPr>
          <w:szCs w:val="28"/>
        </w:rPr>
        <w:t xml:space="preserve"> рассчитываемые для каждого периода повторения.</w:t>
      </w:r>
    </w:p>
    <w:p w14:paraId="7274BFC4" w14:textId="77777777" w:rsidR="00402362" w:rsidRDefault="00821DC9" w:rsidP="00ED688D">
      <w:pPr>
        <w:pStyle w:val="3"/>
        <w:spacing w:line="240" w:lineRule="auto"/>
      </w:pPr>
      <w:bookmarkStart w:id="20" w:name="_Toc500412058"/>
      <w:bookmarkStart w:id="21" w:name="_Toc39744828"/>
      <w:r>
        <w:t xml:space="preserve">Пояснения к </w:t>
      </w:r>
      <w:r w:rsidR="00402362">
        <w:t>алгоритм</w:t>
      </w:r>
      <w:bookmarkEnd w:id="20"/>
      <w:bookmarkEnd w:id="21"/>
      <w:r>
        <w:t>у</w:t>
      </w:r>
    </w:p>
    <w:p w14:paraId="03EDC7CE" w14:textId="77777777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proofErr w:type="spellStart"/>
      <w:r>
        <w:rPr>
          <w:i/>
          <w:color w:val="auto"/>
          <w:lang w:val="en-US"/>
        </w:rPr>
        <w:t>i</w:t>
      </w:r>
      <w:proofErr w:type="spellEnd"/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14:paraId="5416D837" w14:textId="77777777" w:rsidR="00402362" w:rsidRPr="00954DCC" w:rsidRDefault="00E756B7" w:rsidP="00ED688D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7880" w:dyaOrig="1020" w14:anchorId="64938EA8">
          <v:shape id="_x0000_i1123" type="#_x0000_t75" style="width:394.5pt;height:50.25pt" o:ole="">
            <v:imagedata r:id="rId201" o:title=""/>
          </v:shape>
          <o:OLEObject Type="Embed" ProgID="Equation.DSMT4" ShapeID="_x0000_i1123" DrawAspect="Content" ObjectID="_1666619866" r:id="rId202"/>
        </w:object>
      </w:r>
      <w:r w:rsidR="00402362" w:rsidRPr="00954DCC">
        <w:rPr>
          <w:color w:val="auto"/>
          <w:szCs w:val="28"/>
        </w:rPr>
        <w:t>(1.</w:t>
      </w:r>
      <w:r w:rsidR="008777A2" w:rsidRPr="005B3019">
        <w:rPr>
          <w:color w:val="auto"/>
          <w:szCs w:val="28"/>
        </w:rPr>
        <w:t>23</w:t>
      </w:r>
      <w:r w:rsidR="00402362" w:rsidRPr="00954DCC">
        <w:rPr>
          <w:color w:val="auto"/>
          <w:szCs w:val="28"/>
        </w:rPr>
        <w:t>)</w:t>
      </w:r>
    </w:p>
    <w:p w14:paraId="0B71A088" w14:textId="77777777" w:rsidR="00402362" w:rsidRPr="000E2D2B" w:rsidRDefault="00402362" w:rsidP="00ED688D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 w14:anchorId="0BD49FDF">
          <v:shape id="_x0000_i1124" type="#_x0000_t75" style="width:24.75pt;height:21.75pt" o:ole="">
            <v:imagedata r:id="rId203" o:title=""/>
          </v:shape>
          <o:OLEObject Type="Embed" ProgID="Equation.DSMT4" ShapeID="_x0000_i1124" DrawAspect="Content" ObjectID="_1666619867" r:id="rId204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14:paraId="21284020" w14:textId="77777777" w:rsidR="00402362" w:rsidRPr="00801309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 w14:anchorId="7705E382">
          <v:shape id="_x0000_i1125" type="#_x0000_t75" style="width:36.75pt;height:24.75pt" o:ole="">
            <v:imagedata r:id="rId205" o:title=""/>
          </v:shape>
          <o:OLEObject Type="Embed" ProgID="Equation.DSMT4" ShapeID="_x0000_i1125" DrawAspect="Content" ObjectID="_1666619868" r:id="rId206"/>
        </w:object>
      </w:r>
      <w:r w:rsidR="00402362" w:rsidRPr="00801309">
        <w:rPr>
          <w:color w:val="auto"/>
        </w:rPr>
        <w:noBreakHyphen/>
        <w:t xml:space="preserve"> </w:t>
      </w:r>
      <w:r w:rsidR="00402362">
        <w:rPr>
          <w:color w:val="auto"/>
        </w:rPr>
        <w:t xml:space="preserve">амплитудный множитель необходимый для придания требуемой мощности сигналу, отраженному от </w:t>
      </w:r>
      <w:proofErr w:type="spellStart"/>
      <w:r w:rsidR="00402362">
        <w:rPr>
          <w:i/>
          <w:color w:val="auto"/>
          <w:lang w:val="en-US"/>
        </w:rPr>
        <w:t>i</w:t>
      </w:r>
      <w:proofErr w:type="spellEnd"/>
      <w:r w:rsidR="00402362" w:rsidRPr="00FB359B">
        <w:rPr>
          <w:color w:val="auto"/>
        </w:rPr>
        <w:t>-</w:t>
      </w:r>
      <w:r w:rsidR="00402362">
        <w:rPr>
          <w:color w:val="auto"/>
        </w:rPr>
        <w:t>го излучателя</w:t>
      </w:r>
      <w:r w:rsidR="00402362" w:rsidRPr="00801309">
        <w:rPr>
          <w:color w:val="auto"/>
        </w:rPr>
        <w:t>;</w:t>
      </w:r>
    </w:p>
    <w:p w14:paraId="2030C060" w14:textId="70870388" w:rsidR="00402362" w:rsidRPr="00864D8C" w:rsidRDefault="002C5E2A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20"/>
        </w:rPr>
        <w:object w:dxaOrig="1760" w:dyaOrig="540" w14:anchorId="37F5E697">
          <v:shape id="_x0000_i1126" type="#_x0000_t75" style="width:87pt;height:27pt" o:ole="">
            <v:imagedata r:id="rId207" o:title=""/>
          </v:shape>
          <o:OLEObject Type="Embed" ProgID="Equation.DSMT4" ShapeID="_x0000_i1126" DrawAspect="Content" ObjectID="_1666619869" r:id="rId208"/>
        </w:object>
      </w:r>
      <w:r w:rsidR="00402362" w:rsidRPr="00C041C2">
        <w:rPr>
          <w:color w:val="auto"/>
        </w:rPr>
        <w:t xml:space="preserve"> </w:t>
      </w:r>
      <w:r w:rsidR="00402362" w:rsidRPr="00C041C2">
        <w:rPr>
          <w:color w:val="auto"/>
        </w:rPr>
        <w:noBreakHyphen/>
        <w:t xml:space="preserve"> комплексный отсчет</w:t>
      </w:r>
      <w:r w:rsidR="00D428DE" w:rsidRPr="00C041C2">
        <w:rPr>
          <w:color w:val="auto"/>
        </w:rPr>
        <w:t xml:space="preserve"> фазового множителя отражённого от </w:t>
      </w:r>
      <w:proofErr w:type="spellStart"/>
      <w:r w:rsidR="00D428DE" w:rsidRPr="00D428DE">
        <w:rPr>
          <w:i/>
          <w:color w:val="auto"/>
          <w:lang w:val="en-US"/>
        </w:rPr>
        <w:t>i</w:t>
      </w:r>
      <w:proofErr w:type="spellEnd"/>
      <w:r w:rsidR="00D428DE" w:rsidRPr="00D428DE">
        <w:rPr>
          <w:color w:val="auto"/>
        </w:rPr>
        <w:t xml:space="preserve">-го </w:t>
      </w:r>
      <w:r w:rsidR="00D428DE" w:rsidRPr="00C041C2">
        <w:rPr>
          <w:color w:val="auto"/>
        </w:rPr>
        <w:t>излучателя сигнала</w:t>
      </w:r>
      <w:r w:rsidR="00402362" w:rsidRPr="00C041C2">
        <w:rPr>
          <w:color w:val="auto"/>
        </w:rPr>
        <w:t>;</w:t>
      </w:r>
    </w:p>
    <w:p w14:paraId="0950F7EC" w14:textId="069F601C" w:rsidR="0040236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801309">
        <w:rPr>
          <w:color w:val="auto"/>
          <w:position w:val="-18"/>
          <w:lang w:val="en-US"/>
        </w:rPr>
        <w:object w:dxaOrig="740" w:dyaOrig="499" w14:anchorId="7137D199">
          <v:shape id="_x0000_i1127" type="#_x0000_t75" style="width:36.75pt;height:24.75pt" o:ole="">
            <v:imagedata r:id="rId209" o:title=""/>
          </v:shape>
          <o:OLEObject Type="Embed" ProgID="Equation.DSMT4" ShapeID="_x0000_i1127" DrawAspect="Content" ObjectID="_1666619870" r:id="rId210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</w:t>
      </w:r>
      <w:r w:rsidR="00D428DE">
        <w:rPr>
          <w:color w:val="auto"/>
        </w:rPr>
        <w:t xml:space="preserve">множитель, учитывающий модуляцию </w:t>
      </w:r>
      <w:r>
        <w:rPr>
          <w:color w:val="auto"/>
        </w:rPr>
        <w:t>сигнала ДНА</w:t>
      </w:r>
      <w:r w:rsidR="00E9292B" w:rsidRPr="00E9292B">
        <w:rPr>
          <w:color w:val="auto"/>
        </w:rPr>
        <w:t xml:space="preserve"> (</w:t>
      </w:r>
      <w:r w:rsidR="00E9292B">
        <w:rPr>
          <w:color w:val="auto"/>
        </w:rPr>
        <w:t>в алгоритме аппроксимируется гауссовой функцией</w:t>
      </w:r>
      <w:r w:rsidR="00E9292B" w:rsidRPr="00E9292B">
        <w:rPr>
          <w:color w:val="auto"/>
        </w:rPr>
        <w:t>)</w:t>
      </w:r>
      <w:r>
        <w:rPr>
          <w:color w:val="auto"/>
        </w:rPr>
        <w:t>;</w:t>
      </w:r>
    </w:p>
    <w:p w14:paraId="0243D26F" w14:textId="0F9E0458" w:rsidR="00402362" w:rsidRPr="00FA18A2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020" w:dyaOrig="1140" w14:anchorId="0570E068">
          <v:shape id="_x0000_i1128" type="#_x0000_t75" style="width:350.25pt;height:57pt" o:ole="">
            <v:imagedata r:id="rId211" o:title=""/>
          </v:shape>
          <o:OLEObject Type="Embed" ProgID="Equation.DSMT4" ShapeID="_x0000_i1128" DrawAspect="Content" ObjectID="_1666619871" r:id="rId212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140" w:dyaOrig="1020" w14:anchorId="565DB924">
          <v:shape id="_x0000_i1129" type="#_x0000_t75" style="width:106.5pt;height:51.75pt" o:ole="">
            <v:imagedata r:id="rId213" o:title=""/>
          </v:shape>
          <o:OLEObject Type="Embed" ProgID="Equation.DSMT4" ShapeID="_x0000_i1129" DrawAspect="Content" ObjectID="_1666619872" r:id="rId214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580" w:dyaOrig="1140" w14:anchorId="64947F3B">
          <v:shape id="_x0000_i1130" type="#_x0000_t75" style="width:179.25pt;height:57pt" o:ole="">
            <v:imagedata r:id="rId215" o:title=""/>
          </v:shape>
          <o:OLEObject Type="Embed" ProgID="Equation.DSMT4" ShapeID="_x0000_i1130" DrawAspect="Content" ObjectID="_1666619873" r:id="rId216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</w:t>
      </w:r>
      <w:r w:rsidR="00D428DE">
        <w:rPr>
          <w:color w:val="auto"/>
        </w:rPr>
        <w:t>комплексный множитель, учитывающий линейную частотную модуляцию зондирующего сигнала</w:t>
      </w:r>
      <w:r>
        <w:rPr>
          <w:color w:val="auto"/>
        </w:rPr>
        <w:t xml:space="preserve">; </w:t>
      </w:r>
      <w:r w:rsidRPr="00FA18A2">
        <w:rPr>
          <w:color w:val="auto"/>
          <w:position w:val="-12"/>
        </w:rPr>
        <w:object w:dxaOrig="499" w:dyaOrig="380" w14:anchorId="2FE1DC84">
          <v:shape id="_x0000_i1131" type="#_x0000_t75" style="width:24.75pt;height:19.5pt" o:ole="">
            <v:imagedata r:id="rId217" o:title=""/>
          </v:shape>
          <o:OLEObject Type="Embed" ProgID="Equation.DSMT4" ShapeID="_x0000_i1131" DrawAspect="Content" ObjectID="_1666619874" r:id="rId218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 w14:anchorId="06D584E1">
          <v:shape id="_x0000_i1132" type="#_x0000_t75" style="width:14.25pt;height:19.5pt" o:ole="">
            <v:imagedata r:id="rId219" o:title=""/>
          </v:shape>
          <o:OLEObject Type="Embed" ProgID="Equation.DSMT4" ShapeID="_x0000_i1132" DrawAspect="Content" ObjectID="_1666619875" r:id="rId220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 w14:anchorId="485765CF">
          <v:shape id="_x0000_i1133" type="#_x0000_t75" style="width:9.75pt;height:12pt" o:ole="">
            <v:imagedata r:id="rId221" o:title=""/>
          </v:shape>
          <o:OLEObject Type="Embed" ProgID="Equation.DSMT4" ShapeID="_x0000_i1133" DrawAspect="Content" ObjectID="_1666619876" r:id="rId222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14:paraId="7EEC9A8D" w14:textId="0783A48E" w:rsidR="00402362" w:rsidRPr="00801309" w:rsidRDefault="00402362" w:rsidP="00ED688D">
      <w:pPr>
        <w:pStyle w:val="a4"/>
        <w:spacing w:line="240" w:lineRule="auto"/>
        <w:ind w:firstLine="0"/>
        <w:rPr>
          <w:color w:val="auto"/>
        </w:rPr>
      </w:pPr>
      <w:r w:rsidRPr="002C5E2A">
        <w:rPr>
          <w:color w:val="auto"/>
          <w:position w:val="-44"/>
        </w:rPr>
        <w:object w:dxaOrig="2120" w:dyaOrig="1020" w14:anchorId="5BE98745">
          <v:shape id="_x0000_i1134" type="#_x0000_t75" style="width:104.25pt;height:50.25pt" o:ole="">
            <v:imagedata r:id="rId223" o:title=""/>
          </v:shape>
          <o:OLEObject Type="Embed" ProgID="Equation.DSMT4" ShapeID="_x0000_i1134" DrawAspect="Content" ObjectID="_1666619877" r:id="rId224"/>
        </w:object>
      </w:r>
      <w:r w:rsidRPr="00C041C2">
        <w:rPr>
          <w:color w:val="auto"/>
        </w:rPr>
        <w:t xml:space="preserve"> </w:t>
      </w:r>
      <w:r w:rsidRPr="00C041C2">
        <w:rPr>
          <w:color w:val="auto"/>
        </w:rPr>
        <w:noBreakHyphen/>
        <w:t xml:space="preserve"> </w:t>
      </w:r>
      <w:r w:rsidR="00D428DE" w:rsidRPr="00C041C2">
        <w:rPr>
          <w:color w:val="auto"/>
        </w:rPr>
        <w:t xml:space="preserve">отсчёт комплексного множителя, учитывающего постоянную начальную фазу </w:t>
      </w:r>
      <w:r w:rsidRPr="00C041C2">
        <w:rPr>
          <w:color w:val="auto"/>
        </w:rPr>
        <w:t>отраженного импульса</w:t>
      </w:r>
      <w:r w:rsidRPr="00D428DE">
        <w:rPr>
          <w:color w:val="auto"/>
        </w:rPr>
        <w:t xml:space="preserve">, </w:t>
      </w:r>
      <w:r w:rsidR="00D428DE" w:rsidRPr="00D428DE">
        <w:rPr>
          <w:color w:val="auto"/>
        </w:rPr>
        <w:t xml:space="preserve">обусловленную </w:t>
      </w:r>
      <w:r w:rsidRPr="00D428DE">
        <w:rPr>
          <w:color w:val="auto"/>
        </w:rPr>
        <w:t>изменение</w:t>
      </w:r>
      <w:r w:rsidR="00D428DE" w:rsidRPr="00D428DE">
        <w:rPr>
          <w:color w:val="auto"/>
        </w:rPr>
        <w:t>м</w:t>
      </w:r>
      <w:r w:rsidRPr="00D428DE">
        <w:rPr>
          <w:color w:val="auto"/>
        </w:rPr>
        <w:t xml:space="preserve"> радиальной скорости носителя БРЛС и </w:t>
      </w:r>
      <w:proofErr w:type="spellStart"/>
      <w:r w:rsidRPr="00D428DE">
        <w:rPr>
          <w:i/>
          <w:color w:val="auto"/>
          <w:lang w:val="en-US"/>
        </w:rPr>
        <w:t>i</w:t>
      </w:r>
      <w:proofErr w:type="spellEnd"/>
      <w:r w:rsidRPr="00D428DE">
        <w:rPr>
          <w:color w:val="auto"/>
        </w:rPr>
        <w:t>-го излучателя на интервале синтезирования</w:t>
      </w:r>
      <w:r>
        <w:rPr>
          <w:color w:val="auto"/>
        </w:rPr>
        <w:t xml:space="preserve"> (комплексный отсчет траекторного сигнала).</w:t>
      </w:r>
    </w:p>
    <w:p w14:paraId="55F21633" w14:textId="283ADD72" w:rsidR="00402362" w:rsidRDefault="00402362" w:rsidP="00ED688D">
      <w:pPr>
        <w:pStyle w:val="a4"/>
        <w:spacing w:line="240" w:lineRule="auto"/>
        <w:rPr>
          <w:color w:val="auto"/>
        </w:rPr>
      </w:pPr>
      <w:r>
        <w:rPr>
          <w:color w:val="auto"/>
        </w:rPr>
        <w:lastRenderedPageBreak/>
        <w:t xml:space="preserve">Соответственно сигнал от участка картографирования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</w:t>
      </w:r>
      <w:r w:rsidR="00D428DE">
        <w:rPr>
          <w:color w:val="auto"/>
        </w:rPr>
        <w:t>,</w:t>
      </w:r>
      <w:r>
        <w:rPr>
          <w:color w:val="auto"/>
        </w:rPr>
        <w:t xml:space="preserve"> представляет собой сумму сигналов, отраженных от каждого элемента для одного периода повторения:</w:t>
      </w:r>
    </w:p>
    <w:p w14:paraId="434A8090" w14:textId="77777777" w:rsidR="00402362" w:rsidRPr="0026358E" w:rsidRDefault="00402362" w:rsidP="00ED688D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00" w:dyaOrig="639" w14:anchorId="28F75070">
          <v:shape id="_x0000_i1135" type="#_x0000_t75" style="width:120pt;height:33pt" o:ole="">
            <v:imagedata r:id="rId225" o:title=""/>
          </v:shape>
          <o:OLEObject Type="Embed" ProgID="Equation.DSMT4" ShapeID="_x0000_i1135" DrawAspect="Content" ObjectID="_1666619878" r:id="rId226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</w:t>
      </w:r>
      <w:r w:rsidR="008777A2" w:rsidRPr="005B3019">
        <w:rPr>
          <w:color w:val="auto"/>
          <w:szCs w:val="28"/>
        </w:rPr>
        <w:t>4</w:t>
      </w:r>
      <w:r w:rsidRPr="0026358E">
        <w:rPr>
          <w:color w:val="auto"/>
          <w:szCs w:val="28"/>
        </w:rPr>
        <w:t>)</w:t>
      </w:r>
    </w:p>
    <w:p w14:paraId="1C32EC95" w14:textId="77777777" w:rsidR="00402362" w:rsidRPr="00113B68" w:rsidRDefault="00402362" w:rsidP="00ED688D">
      <w:pPr>
        <w:spacing w:line="240" w:lineRule="auto"/>
      </w:pPr>
      <w:r>
        <w:t>Кинематика движения БРЛС относительно участка картографирования представлена на рисунке 1.1.</w:t>
      </w:r>
    </w:p>
    <w:p w14:paraId="68AAC28E" w14:textId="22B8A581" w:rsidR="00402362" w:rsidRDefault="00E756B7" w:rsidP="00ED688D">
      <w:pPr>
        <w:spacing w:line="240" w:lineRule="auto"/>
        <w:ind w:firstLine="0"/>
        <w:jc w:val="center"/>
      </w:pPr>
      <w:r>
        <w:object w:dxaOrig="6909" w:dyaOrig="5240" w14:anchorId="145DF397">
          <v:shape id="_x0000_i1136" type="#_x0000_t75" style="width:443.25pt;height:336.75pt" o:ole="">
            <v:imagedata r:id="rId227" o:title=""/>
          </v:shape>
          <o:OLEObject Type="Embed" ProgID="Visio.Drawing.11" ShapeID="_x0000_i1136" DrawAspect="Content" ObjectID="_1666619879" r:id="rId228"/>
        </w:object>
      </w:r>
    </w:p>
    <w:p w14:paraId="79F6A4CA" w14:textId="77777777" w:rsidR="00402362" w:rsidRDefault="00402362" w:rsidP="00ED688D">
      <w:pPr>
        <w:spacing w:after="240" w:line="240" w:lineRule="auto"/>
        <w:ind w:firstLine="0"/>
        <w:jc w:val="center"/>
      </w:pPr>
      <w:r>
        <w:t>Рисунок 1.</w:t>
      </w:r>
      <w:r w:rsidR="006D67F8">
        <w:t>5</w:t>
      </w:r>
      <w:r>
        <w:t xml:space="preserve"> – Кинематическая схема картографирования земной поверхности при переднебоковом обзоре</w:t>
      </w:r>
    </w:p>
    <w:p w14:paraId="061CC61C" w14:textId="77777777" w:rsidR="00402362" w:rsidRDefault="00402362" w:rsidP="00ED688D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 w14:anchorId="48A23412">
          <v:shape id="_x0000_i1137" type="#_x0000_t75" style="width:12pt;height:21.75pt" o:ole="">
            <v:imagedata r:id="rId229" o:title=""/>
          </v:shape>
          <o:OLEObject Type="Embed" ProgID="Equation.DSMT4" ShapeID="_x0000_i1137" DrawAspect="Content" ObjectID="_1666619880" r:id="rId230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 w14:anchorId="11B47EB1">
          <v:shape id="_x0000_i1138" type="#_x0000_t75" style="width:24pt;height:21.75pt" o:ole="">
            <v:imagedata r:id="rId231" o:title=""/>
          </v:shape>
          <o:OLEObject Type="Embed" ProgID="Equation.DSMT4" ShapeID="_x0000_i1138" DrawAspect="Content" ObjectID="_1666619881" r:id="rId232"/>
        </w:object>
      </w:r>
      <w:r>
        <w:t xml:space="preserve"> = 0, </w:t>
      </w:r>
      <w:r w:rsidRPr="004A3871">
        <w:rPr>
          <w:position w:val="-16"/>
        </w:rPr>
        <w:object w:dxaOrig="499" w:dyaOrig="420" w14:anchorId="546D1235">
          <v:shape id="_x0000_i1139" type="#_x0000_t75" style="width:24.75pt;height:21.75pt" o:ole="">
            <v:imagedata r:id="rId233" o:title=""/>
          </v:shape>
          <o:OLEObject Type="Embed" ProgID="Equation.DSMT4" ShapeID="_x0000_i1139" DrawAspect="Content" ObjectID="_1666619882" r:id="rId234"/>
        </w:object>
      </w:r>
      <w:r>
        <w:t xml:space="preserve"> = 0) на высоте </w:t>
      </w:r>
      <w:r w:rsidRPr="004A3871">
        <w:rPr>
          <w:position w:val="-16"/>
        </w:rPr>
        <w:object w:dxaOrig="480" w:dyaOrig="420" w14:anchorId="77606726">
          <v:shape id="_x0000_i1140" type="#_x0000_t75" style="width:24pt;height:21.75pt" o:ole="">
            <v:imagedata r:id="rId235" o:title=""/>
          </v:shape>
          <o:OLEObject Type="Embed" ProgID="Equation.DSMT4" ShapeID="_x0000_i1140" DrawAspect="Content" ObjectID="_1666619883" r:id="rId236"/>
        </w:object>
      </w:r>
      <w:r>
        <w:t>. Траектория движения БРЛС – прямолинейная с постоянной скоростью.</w:t>
      </w:r>
    </w:p>
    <w:p w14:paraId="18E8C2DE" w14:textId="186FCDF6" w:rsidR="00402362" w:rsidRDefault="00402362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t>Наземная цель представляет собой совокупность пространственных элементов разрешения участка картографирования (площадь элемента 1 м</w:t>
      </w:r>
      <w:r>
        <w:rPr>
          <w:vertAlign w:val="superscript"/>
        </w:rPr>
        <w:t>2</w:t>
      </w:r>
      <w:r>
        <w:t>). Каждый элемент разрешения характеризуется своими координатами в общей с БРЛС декартовой системе координат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 w14:anchorId="48620C39">
          <v:shape id="_x0000_i1141" type="#_x0000_t75" style="width:50.25pt;height:17.25pt" o:ole="">
            <v:imagedata r:id="rId237" o:title=""/>
          </v:shape>
          <o:OLEObject Type="Embed" ProgID="Equation.DSMT4" ShapeID="_x0000_i1141" DrawAspect="Content" ObjectID="_1666619884" r:id="rId238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1040" w:dyaOrig="380" w14:anchorId="747BC470">
          <v:shape id="_x0000_i1142" type="#_x0000_t75" style="width:51.75pt;height:17.25pt" o:ole="">
            <v:imagedata r:id="rId239" o:title=""/>
          </v:shape>
          <o:OLEObject Type="Embed" ProgID="Equation.DSMT4" ShapeID="_x0000_i1142" DrawAspect="Content" ObjectID="_1666619885" r:id="rId240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4A3871">
        <w:rPr>
          <w:color w:val="auto"/>
          <w:position w:val="-12"/>
          <w:szCs w:val="28"/>
          <w:lang w:eastAsia="en-US"/>
        </w:rPr>
        <w:object w:dxaOrig="980" w:dyaOrig="380" w14:anchorId="4B2C05CE">
          <v:shape id="_x0000_i1143" type="#_x0000_t75" style="width:48pt;height:17.25pt" o:ole="">
            <v:imagedata r:id="rId241" o:title=""/>
          </v:shape>
          <o:OLEObject Type="Embed" ProgID="Equation.DSMT4" ShapeID="_x0000_i1143" DrawAspect="Content" ObjectID="_1666619886" r:id="rId242"/>
        </w:object>
      </w:r>
      <w:r>
        <w:t xml:space="preserve">) и </w:t>
      </w:r>
      <w:r w:rsidR="00E756B7">
        <w:t>средней ЭПР</w:t>
      </w:r>
      <w:r w:rsidRPr="004A3871">
        <w:rPr>
          <w:szCs w:val="28"/>
        </w:rPr>
        <w:t xml:space="preserve"> </w:t>
      </w:r>
      <w:r w:rsidR="00E756B7" w:rsidRPr="004A3871">
        <w:rPr>
          <w:color w:val="auto"/>
          <w:position w:val="-12"/>
          <w:szCs w:val="28"/>
          <w:lang w:eastAsia="en-US"/>
        </w:rPr>
        <w:object w:dxaOrig="1219" w:dyaOrig="420" w14:anchorId="72E79942">
          <v:shape id="_x0000_i1144" type="#_x0000_t75" style="width:60.75pt;height:20.25pt" o:ole="">
            <v:imagedata r:id="rId243" o:title=""/>
          </v:shape>
          <o:OLEObject Type="Embed" ProgID="Equation.DSMT4" ShapeID="_x0000_i1144" DrawAspect="Content" ObjectID="_1666619887" r:id="rId244"/>
        </w:object>
      </w:r>
      <w:r>
        <w:rPr>
          <w:color w:val="auto"/>
          <w:szCs w:val="28"/>
          <w:lang w:eastAsia="en-US"/>
        </w:rPr>
        <w:t>.</w:t>
      </w:r>
    </w:p>
    <w:p w14:paraId="348875F2" w14:textId="604C8E03" w:rsidR="002E7679" w:rsidRPr="006D67F8" w:rsidRDefault="00D428DE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Поясним р</w:t>
      </w:r>
      <w:r w:rsidR="002E7679">
        <w:rPr>
          <w:color w:val="auto"/>
          <w:szCs w:val="28"/>
          <w:lang w:eastAsia="en-US"/>
        </w:rPr>
        <w:t>асчет координат пространственных элементов, занятых тенью объекта.</w:t>
      </w:r>
    </w:p>
    <w:p w14:paraId="7221A0B3" w14:textId="77777777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lastRenderedPageBreak/>
        <w:t>Координаты пространственных элементов, занятых тенью, рассчитываются для объектов, высота которых превышает пространственное разрешение БРЛС.</w:t>
      </w:r>
    </w:p>
    <w:p w14:paraId="0F1EE06D" w14:textId="395651F1" w:rsidR="006D67F8" w:rsidRDefault="006D67F8" w:rsidP="00ED688D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Геометрия расчета координат пространственного элемента, занятого тенью, для точечного объекта высотой</w:t>
      </w:r>
      <w:r w:rsidR="00D428DE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вной двум элементам разрешения, приведена на рисунке 1.6.</w:t>
      </w:r>
    </w:p>
    <w:p w14:paraId="2E947091" w14:textId="77777777" w:rsidR="006D67F8" w:rsidRDefault="005B3019" w:rsidP="00ED688D">
      <w:pPr>
        <w:spacing w:line="240" w:lineRule="auto"/>
        <w:ind w:firstLine="0"/>
        <w:jc w:val="center"/>
        <w:rPr>
          <w:color w:val="auto"/>
          <w:szCs w:val="28"/>
          <w:lang w:eastAsia="en-US"/>
        </w:rPr>
      </w:pPr>
      <w:r>
        <w:object w:dxaOrig="6431" w:dyaOrig="3824" w14:anchorId="39EF689F">
          <v:shape id="_x0000_i1145" type="#_x0000_t75" style="width:456pt;height:273pt" o:ole="">
            <v:imagedata r:id="rId245" o:title=""/>
          </v:shape>
          <o:OLEObject Type="Embed" ProgID="Visio.Drawing.11" ShapeID="_x0000_i1145" DrawAspect="Content" ObjectID="_1666619888" r:id="rId246"/>
        </w:object>
      </w:r>
    </w:p>
    <w:p w14:paraId="0FAF42A5" w14:textId="77777777" w:rsidR="006D67F8" w:rsidRDefault="006D67F8" w:rsidP="00ED688D">
      <w:pPr>
        <w:spacing w:after="240" w:line="240" w:lineRule="auto"/>
        <w:ind w:firstLine="0"/>
        <w:jc w:val="center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 xml:space="preserve">Рисунок 1.6 – Геометрия расчета пространственного элемента, занятого тенью, для </w:t>
      </w:r>
      <w:r w:rsidR="00CB20DC">
        <w:rPr>
          <w:color w:val="auto"/>
          <w:szCs w:val="28"/>
          <w:lang w:eastAsia="en-US"/>
        </w:rPr>
        <w:t>наземного объекта</w:t>
      </w:r>
      <w:r>
        <w:rPr>
          <w:color w:val="auto"/>
          <w:szCs w:val="28"/>
          <w:lang w:eastAsia="en-US"/>
        </w:rPr>
        <w:t xml:space="preserve"> высотой в два элемента разрешения</w:t>
      </w:r>
    </w:p>
    <w:p w14:paraId="519C70DB" w14:textId="77777777" w:rsidR="006D67F8" w:rsidRPr="00D358BB" w:rsidRDefault="006D67F8" w:rsidP="00ED688D">
      <w:pPr>
        <w:spacing w:line="240" w:lineRule="auto"/>
      </w:pPr>
      <w:r>
        <w:rPr>
          <w:color w:val="auto"/>
          <w:szCs w:val="28"/>
          <w:lang w:eastAsia="en-US"/>
        </w:rPr>
        <w:t xml:space="preserve">На рисунке БРЛС расположена в начале декартовой системы координат (точка </w:t>
      </w:r>
      <w:r w:rsidR="00004530" w:rsidRPr="00EC37EA">
        <w:rPr>
          <w:position w:val="-4"/>
        </w:rPr>
        <w:object w:dxaOrig="260" w:dyaOrig="279" w14:anchorId="308D681D">
          <v:shape id="_x0000_i1146" type="#_x0000_t75" style="width:12.75pt;height:14.25pt" o:ole="">
            <v:imagedata r:id="rId247" o:title=""/>
          </v:shape>
          <o:OLEObject Type="Embed" ProgID="Equation.DSMT4" ShapeID="_x0000_i1146" DrawAspect="Content" ObjectID="_1666619889" r:id="rId248"/>
        </w:object>
      </w:r>
      <w:r>
        <w:rPr>
          <w:color w:val="auto"/>
          <w:szCs w:val="28"/>
          <w:lang w:eastAsia="en-US"/>
        </w:rPr>
        <w:t>)</w:t>
      </w:r>
      <w:r w:rsidRPr="006D67F8">
        <w:rPr>
          <w:color w:val="auto"/>
          <w:szCs w:val="28"/>
          <w:lang w:eastAsia="en-US"/>
        </w:rPr>
        <w:t xml:space="preserve"> </w:t>
      </w:r>
      <w:r>
        <w:rPr>
          <w:color w:val="auto"/>
          <w:szCs w:val="28"/>
          <w:lang w:eastAsia="en-US"/>
        </w:rPr>
        <w:t xml:space="preserve">на высоте </w:t>
      </w:r>
      <w:r w:rsidRPr="006D67F8">
        <w:rPr>
          <w:position w:val="-16"/>
        </w:rPr>
        <w:object w:dxaOrig="480" w:dyaOrig="420" w14:anchorId="3BDFFDE5">
          <v:shape id="_x0000_i1147" type="#_x0000_t75" style="width:24pt;height:21.75pt" o:ole="">
            <v:imagedata r:id="rId249" o:title=""/>
          </v:shape>
          <o:OLEObject Type="Embed" ProgID="Equation.DSMT4" ShapeID="_x0000_i1147" DrawAspect="Content" ObjectID="_1666619890" r:id="rId250"/>
        </w:object>
      </w:r>
      <w:r>
        <w:t>.</w:t>
      </w:r>
      <w:r w:rsidR="00CB20DC">
        <w:rPr>
          <w:color w:val="auto"/>
          <w:szCs w:val="28"/>
          <w:lang w:eastAsia="en-US"/>
        </w:rPr>
        <w:t xml:space="preserve"> Наземный объект находится</w:t>
      </w:r>
      <w:r w:rsidR="003D6B4B">
        <w:rPr>
          <w:color w:val="auto"/>
          <w:szCs w:val="28"/>
          <w:lang w:eastAsia="en-US"/>
        </w:rPr>
        <w:t xml:space="preserve"> в точках</w:t>
      </w:r>
      <w:r w:rsidR="00CD2D0C" w:rsidRPr="00004530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360" w:dyaOrig="279" w14:anchorId="1B1C2079">
          <v:shape id="_x0000_i1148" type="#_x0000_t75" style="width:17.25pt;height:14.25pt" o:ole="">
            <v:imagedata r:id="rId251" o:title=""/>
          </v:shape>
          <o:OLEObject Type="Embed" ProgID="Equation.DSMT4" ShapeID="_x0000_i1148" DrawAspect="Content" ObjectID="_1666619891" r:id="rId252"/>
        </w:object>
      </w:r>
      <w:r w:rsidR="00CD2D0C" w:rsidRPr="00004530">
        <w:t>,</w:t>
      </w:r>
      <w:r w:rsidR="003D6B4B">
        <w:rPr>
          <w:color w:val="auto"/>
          <w:szCs w:val="28"/>
          <w:lang w:eastAsia="en-US"/>
        </w:rPr>
        <w:t xml:space="preserve"> </w:t>
      </w:r>
      <w:r w:rsidR="00004530" w:rsidRPr="00EC37EA">
        <w:rPr>
          <w:position w:val="-4"/>
        </w:rPr>
        <w:object w:dxaOrig="420" w:dyaOrig="300" w14:anchorId="2116731D">
          <v:shape id="_x0000_i1149" type="#_x0000_t75" style="width:21.75pt;height:15pt" o:ole="">
            <v:imagedata r:id="rId253" o:title=""/>
          </v:shape>
          <o:OLEObject Type="Embed" ProgID="Equation.DSMT4" ShapeID="_x0000_i1149" DrawAspect="Content" ObjectID="_1666619892" r:id="rId254"/>
        </w:object>
      </w:r>
      <w:r w:rsidR="00C22184">
        <w:t xml:space="preserve">, высота соответствует пространственному разрешению БРЛС. Необходимо определить координаты точки </w:t>
      </w:r>
      <w:r w:rsidR="008C51C1" w:rsidRPr="00EC37EA">
        <w:rPr>
          <w:position w:val="-4"/>
        </w:rPr>
        <w:object w:dxaOrig="300" w:dyaOrig="279" w14:anchorId="754AD901">
          <v:shape id="_x0000_i1150" type="#_x0000_t75" style="width:15pt;height:14.25pt" o:ole="">
            <v:imagedata r:id="rId255" o:title=""/>
          </v:shape>
          <o:OLEObject Type="Embed" ProgID="Equation.DSMT4" ShapeID="_x0000_i1150" DrawAspect="Content" ObjectID="_1666619893" r:id="rId256"/>
        </w:object>
      </w:r>
      <w:r w:rsidR="00C22184">
        <w:t>, которая является центром пространственного элемента разрешения, занятого тенью наземного объекта.</w:t>
      </w:r>
    </w:p>
    <w:p w14:paraId="79A2753F" w14:textId="6F9D9F50" w:rsidR="0023158A" w:rsidRPr="0023158A" w:rsidRDefault="0023158A" w:rsidP="00ED688D">
      <w:pPr>
        <w:spacing w:line="240" w:lineRule="auto"/>
      </w:pPr>
      <w:r>
        <w:t xml:space="preserve">Точки </w:t>
      </w:r>
      <w:r w:rsidRPr="00EC37EA">
        <w:rPr>
          <w:position w:val="-4"/>
        </w:rPr>
        <w:object w:dxaOrig="300" w:dyaOrig="279" w14:anchorId="5373E16A">
          <v:shape id="_x0000_i1151" type="#_x0000_t75" style="width:15pt;height:14.25pt" o:ole="">
            <v:imagedata r:id="rId255" o:title=""/>
          </v:shape>
          <o:OLEObject Type="Embed" ProgID="Equation.DSMT4" ShapeID="_x0000_i1151" DrawAspect="Content" ObjectID="_1666619894" r:id="rId257"/>
        </w:object>
      </w:r>
      <w:r w:rsidRPr="00705006">
        <w:t xml:space="preserve"> </w:t>
      </w:r>
      <w:r>
        <w:t xml:space="preserve">и </w:t>
      </w:r>
      <w:r w:rsidRPr="00EC37EA">
        <w:rPr>
          <w:position w:val="-4"/>
        </w:rPr>
        <w:object w:dxaOrig="360" w:dyaOrig="279" w14:anchorId="1F9B88A2">
          <v:shape id="_x0000_i1152" type="#_x0000_t75" style="width:17.25pt;height:14.25pt" o:ole="">
            <v:imagedata r:id="rId251" o:title=""/>
          </v:shape>
          <o:OLEObject Type="Embed" ProgID="Equation.DSMT4" ShapeID="_x0000_i1152" DrawAspect="Content" ObjectID="_1666619895" r:id="rId258"/>
        </w:object>
      </w:r>
      <w:r w:rsidRPr="00705006">
        <w:t xml:space="preserve"> </w:t>
      </w:r>
      <w:r>
        <w:t>с учетом предположения, что элемент</w:t>
      </w:r>
      <w:r w:rsidR="00D428DE">
        <w:t>,</w:t>
      </w:r>
      <w:r>
        <w:t xml:space="preserve"> занятый тенью</w:t>
      </w:r>
      <w:r w:rsidR="00D428DE">
        <w:t>,</w:t>
      </w:r>
      <w:r>
        <w:t xml:space="preserve"> расположен на одной высоте с наземной целью, имеют координату </w:t>
      </w:r>
      <w:r w:rsidRPr="00A271DD">
        <w:rPr>
          <w:position w:val="-12"/>
        </w:rPr>
        <w:object w:dxaOrig="279" w:dyaOrig="380" w14:anchorId="2CD5829F">
          <v:shape id="_x0000_i1153" type="#_x0000_t75" style="width:14.25pt;height:19.5pt" o:ole="">
            <v:imagedata r:id="rId259" o:title=""/>
          </v:shape>
          <o:OLEObject Type="Embed" ProgID="Equation.DSMT4" ShapeID="_x0000_i1153" DrawAspect="Content" ObjectID="_1666619896" r:id="rId260"/>
        </w:object>
      </w:r>
      <w:r>
        <w:t>.</w:t>
      </w:r>
    </w:p>
    <w:p w14:paraId="6878DD1B" w14:textId="77777777" w:rsidR="00705006" w:rsidRDefault="001755D3" w:rsidP="00ED688D">
      <w:pPr>
        <w:spacing w:line="240" w:lineRule="auto"/>
      </w:pPr>
      <w:r>
        <w:t xml:space="preserve">Уравнение прямой </w:t>
      </w:r>
      <w:r w:rsidR="00532956" w:rsidRPr="00EC37EA">
        <w:rPr>
          <w:position w:val="-4"/>
        </w:rPr>
        <w:object w:dxaOrig="600" w:dyaOrig="300" w14:anchorId="1600EA73">
          <v:shape id="_x0000_i1154" type="#_x0000_t75" style="width:30pt;height:15pt" o:ole="">
            <v:imagedata r:id="rId261" o:title=""/>
          </v:shape>
          <o:OLEObject Type="Embed" ProgID="Equation.DSMT4" ShapeID="_x0000_i1154" DrawAspect="Content" ObjectID="_1666619897" r:id="rId262"/>
        </w:object>
      </w:r>
      <w:r>
        <w:t xml:space="preserve">, проходящей через точки </w:t>
      </w:r>
      <w:r w:rsidR="004036AF" w:rsidRPr="004036AF">
        <w:rPr>
          <w:position w:val="-14"/>
        </w:rPr>
        <w:object w:dxaOrig="1840" w:dyaOrig="420" w14:anchorId="3C2F0BB4">
          <v:shape id="_x0000_i1155" type="#_x0000_t75" style="width:92.25pt;height:20.25pt" o:ole="">
            <v:imagedata r:id="rId263" o:title=""/>
          </v:shape>
          <o:OLEObject Type="Embed" ProgID="Equation.DSMT4" ShapeID="_x0000_i1155" DrawAspect="Content" ObjectID="_1666619898" r:id="rId264"/>
        </w:object>
      </w:r>
      <w:r w:rsidRPr="001755D3">
        <w:t xml:space="preserve">, </w:t>
      </w:r>
      <w:r w:rsidR="004036AF" w:rsidRPr="004036AF">
        <w:rPr>
          <w:position w:val="-14"/>
        </w:rPr>
        <w:object w:dxaOrig="1579" w:dyaOrig="420" w14:anchorId="73E0CEA1">
          <v:shape id="_x0000_i1156" type="#_x0000_t75" style="width:78.75pt;height:21.75pt" o:ole="">
            <v:imagedata r:id="rId265" o:title=""/>
          </v:shape>
          <o:OLEObject Type="Embed" ProgID="Equation.DSMT4" ShapeID="_x0000_i1156" DrawAspect="Content" ObjectID="_1666619899" r:id="rId266"/>
        </w:object>
      </w:r>
      <w:r w:rsidR="004036AF" w:rsidRPr="004036AF">
        <w:t xml:space="preserve">, </w:t>
      </w:r>
      <w:r w:rsidR="00F13FE7" w:rsidRPr="004036AF">
        <w:rPr>
          <w:position w:val="-14"/>
        </w:rPr>
        <w:object w:dxaOrig="1440" w:dyaOrig="420" w14:anchorId="1263F951">
          <v:shape id="_x0000_i1157" type="#_x0000_t75" style="width:1in;height:21.75pt" o:ole="">
            <v:imagedata r:id="rId267" o:title=""/>
          </v:shape>
          <o:OLEObject Type="Embed" ProgID="Equation.DSMT4" ShapeID="_x0000_i1157" DrawAspect="Content" ObjectID="_1666619900" r:id="rId268"/>
        </w:object>
      </w:r>
      <w:r w:rsidR="004036AF" w:rsidRPr="004036AF">
        <w:t xml:space="preserve"> </w:t>
      </w:r>
      <w:r>
        <w:t>имеет вид:</w:t>
      </w:r>
    </w:p>
    <w:p w14:paraId="7FC7524F" w14:textId="77777777" w:rsidR="001755D3" w:rsidRPr="00532956" w:rsidRDefault="00532956" w:rsidP="00E9292B">
      <w:pPr>
        <w:spacing w:line="240" w:lineRule="auto"/>
        <w:ind w:firstLine="0"/>
        <w:jc w:val="right"/>
      </w:pPr>
      <w:r w:rsidRPr="00532956">
        <w:rPr>
          <w:position w:val="-34"/>
        </w:rPr>
        <w:object w:dxaOrig="3400" w:dyaOrig="780" w14:anchorId="20605199">
          <v:shape id="_x0000_i1158" type="#_x0000_t75" style="width:171.75pt;height:39pt" o:ole="">
            <v:imagedata r:id="rId269" o:title=""/>
          </v:shape>
          <o:OLEObject Type="Embed" ProgID="Equation.DSMT4" ShapeID="_x0000_i1158" DrawAspect="Content" ObjectID="_1666619901" r:id="rId270"/>
        </w:object>
      </w:r>
      <w:r w:rsidRPr="00532956">
        <w:tab/>
      </w:r>
      <w:r w:rsidRPr="00532956">
        <w:tab/>
      </w:r>
      <w:r w:rsidRPr="00532956">
        <w:tab/>
      </w:r>
      <w:r w:rsidRPr="00532956">
        <w:tab/>
      </w:r>
      <w:r w:rsidRPr="00F13FE7">
        <w:tab/>
      </w:r>
      <w:r w:rsidRPr="00532956">
        <w:t>(</w:t>
      </w:r>
      <w:r w:rsidR="008777A2" w:rsidRPr="00F13FE7">
        <w:t>1.25</w:t>
      </w:r>
      <w:r w:rsidRPr="00532956">
        <w:t>)</w:t>
      </w:r>
    </w:p>
    <w:p w14:paraId="1CADAA6B" w14:textId="77777777" w:rsidR="00532956" w:rsidRPr="00F13FE7" w:rsidRDefault="00532956" w:rsidP="00ED688D">
      <w:pPr>
        <w:spacing w:line="240" w:lineRule="auto"/>
      </w:pPr>
      <w:r>
        <w:t xml:space="preserve">Тогда координаты </w:t>
      </w:r>
      <w:r w:rsidR="00F13FE7" w:rsidRPr="00A271DD">
        <w:rPr>
          <w:position w:val="-12"/>
        </w:rPr>
        <w:object w:dxaOrig="300" w:dyaOrig="380" w14:anchorId="2A2724C3">
          <v:shape id="_x0000_i1159" type="#_x0000_t75" style="width:15pt;height:19.5pt" o:ole="">
            <v:imagedata r:id="rId271" o:title=""/>
          </v:shape>
          <o:OLEObject Type="Embed" ProgID="Equation.DSMT4" ShapeID="_x0000_i1159" DrawAspect="Content" ObjectID="_1666619902" r:id="rId272"/>
        </w:object>
      </w:r>
      <w:r>
        <w:t xml:space="preserve">, </w:t>
      </w:r>
      <w:r w:rsidR="00F13FE7" w:rsidRPr="00A271DD">
        <w:rPr>
          <w:position w:val="-12"/>
        </w:rPr>
        <w:object w:dxaOrig="300" w:dyaOrig="380" w14:anchorId="3ABA1FF0">
          <v:shape id="_x0000_i1160" type="#_x0000_t75" style="width:15pt;height:19.5pt" o:ole="">
            <v:imagedata r:id="rId273" o:title=""/>
          </v:shape>
          <o:OLEObject Type="Embed" ProgID="Equation.DSMT4" ShapeID="_x0000_i1160" DrawAspect="Content" ObjectID="_1666619903" r:id="rId274"/>
        </w:object>
      </w:r>
      <w:r w:rsidRPr="00F13FE7">
        <w:t xml:space="preserve"> </w:t>
      </w:r>
      <w:r>
        <w:t>из уравнения (</w:t>
      </w:r>
      <w:r w:rsidR="008777A2" w:rsidRPr="00F13FE7">
        <w:t>1.25</w:t>
      </w:r>
      <w:r>
        <w:t>)</w:t>
      </w:r>
      <w:r w:rsidRPr="00F13FE7">
        <w:t>:</w:t>
      </w:r>
    </w:p>
    <w:p w14:paraId="4D6F9F51" w14:textId="3E1BF133" w:rsidR="00532956" w:rsidRPr="00532956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420" w:dyaOrig="1620" w14:anchorId="1167FE86">
          <v:shape id="_x0000_i1161" type="#_x0000_t75" style="width:171.75pt;height:80.25pt" o:ole="">
            <v:imagedata r:id="rId275" o:title=""/>
          </v:shape>
          <o:OLEObject Type="Embed" ProgID="Equation.DSMT4" ShapeID="_x0000_i1161" DrawAspect="Content" ObjectID="_1666619904" r:id="rId276"/>
        </w:object>
      </w:r>
      <w:r w:rsidR="00A01477" w:rsidRPr="00A01477">
        <w:t>.</w:t>
      </w:r>
      <w:r w:rsidR="00A01477" w:rsidRPr="00A01477">
        <w:tab/>
      </w:r>
      <w:r w:rsidR="00E9292B">
        <w:tab/>
      </w:r>
      <w:r w:rsidR="00532956" w:rsidRPr="00532956">
        <w:tab/>
      </w:r>
      <w:r w:rsidR="00532956" w:rsidRPr="00532956">
        <w:tab/>
        <w:t>(</w:t>
      </w:r>
      <w:r w:rsidR="008777A2" w:rsidRPr="00F13FE7">
        <w:t>1.26</w:t>
      </w:r>
      <w:r w:rsidR="00532956" w:rsidRPr="00532956">
        <w:t>)</w:t>
      </w:r>
    </w:p>
    <w:p w14:paraId="4E3FB51A" w14:textId="77777777" w:rsidR="00532956" w:rsidRDefault="004036AF" w:rsidP="00ED688D">
      <w:pPr>
        <w:spacing w:line="240" w:lineRule="auto"/>
      </w:pPr>
      <w:r>
        <w:lastRenderedPageBreak/>
        <w:t xml:space="preserve">Так как траектория полета носителя БРЛС расположена в плоскости </w:t>
      </w:r>
      <w:r w:rsidR="00E311B6" w:rsidRPr="00E311B6">
        <w:rPr>
          <w:position w:val="-6"/>
        </w:rPr>
        <w:object w:dxaOrig="660" w:dyaOrig="300" w14:anchorId="5D9C2754">
          <v:shape id="_x0000_i1162" type="#_x0000_t75" style="width:33pt;height:15pt" o:ole="">
            <v:imagedata r:id="rId277" o:title=""/>
          </v:shape>
          <o:OLEObject Type="Embed" ProgID="Equation.DSMT4" ShapeID="_x0000_i1162" DrawAspect="Content" ObjectID="_1666619905" r:id="rId278"/>
        </w:object>
      </w:r>
      <w:r>
        <w:t xml:space="preserve">, то в процессе полета меняется только координата </w:t>
      </w:r>
      <w:r w:rsidR="00F13FE7" w:rsidRPr="00A271DD">
        <w:rPr>
          <w:position w:val="-12"/>
        </w:rPr>
        <w:object w:dxaOrig="300" w:dyaOrig="380" w14:anchorId="4A9DBAC0">
          <v:shape id="_x0000_i1163" type="#_x0000_t75" style="width:15pt;height:19.5pt" o:ole="">
            <v:imagedata r:id="rId279" o:title=""/>
          </v:shape>
          <o:OLEObject Type="Embed" ProgID="Equation.DSMT4" ShapeID="_x0000_i1163" DrawAspect="Content" ObjectID="_1666619906" r:id="rId280"/>
        </w:object>
      </w:r>
      <w:r>
        <w:t xml:space="preserve">, в то время как </w:t>
      </w:r>
      <w:r w:rsidR="00F13FE7" w:rsidRPr="00A271DD">
        <w:rPr>
          <w:position w:val="-12"/>
        </w:rPr>
        <w:object w:dxaOrig="300" w:dyaOrig="380" w14:anchorId="20122D8C">
          <v:shape id="_x0000_i1164" type="#_x0000_t75" style="width:15pt;height:19.5pt" o:ole="">
            <v:imagedata r:id="rId281" o:title=""/>
          </v:shape>
          <o:OLEObject Type="Embed" ProgID="Equation.DSMT4" ShapeID="_x0000_i1164" DrawAspect="Content" ObjectID="_1666619907" r:id="rId282"/>
        </w:object>
      </w:r>
      <w:r>
        <w:t xml:space="preserve"> остается без изменений:</w:t>
      </w:r>
    </w:p>
    <w:p w14:paraId="7D1375A4" w14:textId="21164202" w:rsidR="004036AF" w:rsidRPr="004036AF" w:rsidRDefault="00F13FE7" w:rsidP="00E9292B">
      <w:pPr>
        <w:spacing w:line="240" w:lineRule="auto"/>
        <w:ind w:firstLine="0"/>
        <w:jc w:val="right"/>
      </w:pPr>
      <w:r w:rsidRPr="00532956">
        <w:rPr>
          <w:position w:val="-74"/>
        </w:rPr>
        <w:object w:dxaOrig="3360" w:dyaOrig="1620" w14:anchorId="746A0682">
          <v:shape id="_x0000_i1165" type="#_x0000_t75" style="width:168pt;height:80.25pt" o:ole="">
            <v:imagedata r:id="rId283" o:title=""/>
          </v:shape>
          <o:OLEObject Type="Embed" ProgID="Equation.DSMT4" ShapeID="_x0000_i1165" DrawAspect="Content" ObjectID="_1666619908" r:id="rId284"/>
        </w:object>
      </w:r>
      <w:r w:rsidR="00E9292B">
        <w:tab/>
      </w:r>
      <w:r w:rsidR="00E9292B">
        <w:tab/>
      </w:r>
      <w:r w:rsidR="00E9292B">
        <w:tab/>
      </w:r>
      <w:r w:rsidR="004036AF">
        <w:tab/>
        <w:t>(</w:t>
      </w:r>
      <w:r w:rsidR="008777A2" w:rsidRPr="005B3019">
        <w:t>1.27</w:t>
      </w:r>
      <w:r w:rsidR="004036AF">
        <w:t>)</w:t>
      </w:r>
    </w:p>
    <w:p w14:paraId="7B234175" w14:textId="06E6487A" w:rsidR="00C42F9E" w:rsidRPr="00082C41" w:rsidRDefault="0097491C" w:rsidP="00082C41">
      <w:pPr>
        <w:spacing w:line="240" w:lineRule="auto"/>
        <w:ind w:firstLine="708"/>
        <w:rPr>
          <w:color w:val="auto"/>
          <w:szCs w:val="28"/>
          <w:lang w:eastAsia="en-US"/>
        </w:rPr>
      </w:pPr>
      <w:r>
        <w:rPr>
          <w:color w:val="auto"/>
          <w:szCs w:val="28"/>
          <w:lang w:eastAsia="en-US"/>
        </w:rPr>
        <w:t>Таким образом, координаты пространственных элементов, занятых тенью наземного объекта</w:t>
      </w:r>
      <w:r w:rsidR="00D358BB" w:rsidRPr="00D358BB">
        <w:rPr>
          <w:color w:val="auto"/>
          <w:szCs w:val="28"/>
          <w:lang w:eastAsia="en-US"/>
        </w:rPr>
        <w:t>,</w:t>
      </w:r>
      <w:r>
        <w:rPr>
          <w:color w:val="auto"/>
          <w:szCs w:val="28"/>
          <w:lang w:eastAsia="en-US"/>
        </w:rPr>
        <w:t xml:space="preserve"> рассчитываются однократно для оси </w:t>
      </w:r>
      <w:r>
        <w:rPr>
          <w:color w:val="auto"/>
          <w:szCs w:val="28"/>
          <w:lang w:val="en-US" w:eastAsia="en-US"/>
        </w:rPr>
        <w:t>Y</w:t>
      </w:r>
      <w:r>
        <w:rPr>
          <w:color w:val="auto"/>
          <w:szCs w:val="28"/>
          <w:lang w:eastAsia="en-US"/>
        </w:rPr>
        <w:t xml:space="preserve"> и каждый период повторения </w:t>
      </w:r>
      <w:r w:rsidR="000A3ACF">
        <w:rPr>
          <w:color w:val="auto"/>
          <w:szCs w:val="28"/>
          <w:lang w:eastAsia="en-US"/>
        </w:rPr>
        <w:t xml:space="preserve">для оси </w:t>
      </w:r>
      <w:r w:rsidR="000A3ACF">
        <w:rPr>
          <w:color w:val="auto"/>
          <w:szCs w:val="28"/>
          <w:lang w:val="en-US" w:eastAsia="en-US"/>
        </w:rPr>
        <w:t>X</w:t>
      </w:r>
      <w:r>
        <w:rPr>
          <w:color w:val="auto"/>
          <w:szCs w:val="28"/>
          <w:lang w:eastAsia="en-US"/>
        </w:rPr>
        <w:t>.</w:t>
      </w:r>
    </w:p>
    <w:sectPr w:rsidR="00C42F9E" w:rsidRPr="00082C4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1" w:author="User" w:date="2020-09-24T16:46:00Z" w:initials="ШП">
    <w:p w14:paraId="5C1B6BC3" w14:textId="7F9C71D5" w:rsidR="002C5E2A" w:rsidRPr="00D428DE" w:rsidRDefault="002C5E2A">
      <w:pPr>
        <w:pStyle w:val="af1"/>
      </w:pPr>
      <w:r>
        <w:rPr>
          <w:rStyle w:val="af0"/>
        </w:rPr>
        <w:annotationRef/>
      </w:r>
      <w:r>
        <w:t xml:space="preserve">Что означает индекс </w:t>
      </w:r>
      <w:r>
        <w:rPr>
          <w:lang w:val="en-US"/>
        </w:rPr>
        <w:t>k</w:t>
      </w:r>
      <w:r>
        <w:t>?</w:t>
      </w:r>
    </w:p>
  </w:comment>
  <w:comment w:id="14" w:author="User" w:date="2020-09-24T14:41:00Z" w:initials="ШП">
    <w:p w14:paraId="2F8AD295" w14:textId="3D79B437" w:rsidR="002C5E2A" w:rsidRDefault="002C5E2A">
      <w:pPr>
        <w:pStyle w:val="af1"/>
      </w:pPr>
      <w:r>
        <w:rPr>
          <w:rStyle w:val="af0"/>
        </w:rPr>
        <w:annotationRef/>
      </w:r>
      <w:r>
        <w:t xml:space="preserve">Здесь сразу же при сдаче возникнут вопросы, почему используется </w:t>
      </w:r>
      <w:r w:rsidRPr="003D14C5">
        <w:rPr>
          <w:b/>
        </w:rPr>
        <w:t>пара</w:t>
      </w:r>
      <w:r>
        <w:t xml:space="preserve"> одноимённых координат. Нужно в пункте 1.1.5 пояснить.</w:t>
      </w:r>
    </w:p>
  </w:comment>
  <w:comment w:id="17" w:author="User" w:date="2020-09-24T15:02:00Z" w:initials="ШП">
    <w:p w14:paraId="21F4BDD2" w14:textId="26671BED" w:rsidR="002C5E2A" w:rsidRDefault="002C5E2A">
      <w:pPr>
        <w:pStyle w:val="af1"/>
      </w:pPr>
      <w:r>
        <w:rPr>
          <w:rStyle w:val="af0"/>
        </w:rPr>
        <w:annotationRef/>
      </w:r>
      <w:r>
        <w:t>В пояснениях к алгоритму нужно изложить, почему учитывается 2(3) элемента разрешения.</w:t>
      </w:r>
    </w:p>
  </w:comment>
  <w:comment w:id="18" w:author="User" w:date="2020-09-24T16:56:00Z" w:initials="ШП">
    <w:p w14:paraId="7D3484A8" w14:textId="2D97A4E7" w:rsidR="002C5E2A" w:rsidRDefault="002C5E2A">
      <w:pPr>
        <w:pStyle w:val="af1"/>
      </w:pPr>
      <w:r>
        <w:rPr>
          <w:rStyle w:val="af0"/>
        </w:rPr>
        <w:annotationRef/>
      </w:r>
      <w:bookmarkStart w:id="19" w:name="_GoBack"/>
      <w:bookmarkEnd w:id="19"/>
      <w:r>
        <w:t xml:space="preserve">Зачем здесь множитель импульсной характеристики, если 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C1B6BC3" w15:done="0"/>
  <w15:commentEx w15:paraId="2F8AD295" w15:done="0"/>
  <w15:commentEx w15:paraId="21F4BDD2" w15:done="0"/>
  <w15:commentEx w15:paraId="7D3484A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C1B6BC3" w16cid:durableId="235697B0"/>
  <w16cid:commentId w16cid:paraId="2F8AD295" w16cid:durableId="235697B1"/>
  <w16cid:commentId w16cid:paraId="21F4BDD2" w16cid:durableId="235697B2"/>
  <w16cid:commentId w16cid:paraId="7D3484A8" w16cid:durableId="235697B3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 w15:restartNumberingAfterBreak="0">
    <w:nsid w:val="2BD41DF3"/>
    <w:multiLevelType w:val="hybridMultilevel"/>
    <w:tmpl w:val="583C871E"/>
    <w:lvl w:ilvl="0" w:tplc="E4BA4FC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 w15:restartNumberingAfterBreak="0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3"/>
  </w:num>
  <w:num w:numId="4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0299"/>
    <w:rsid w:val="00003CE9"/>
    <w:rsid w:val="00004530"/>
    <w:rsid w:val="00006EF9"/>
    <w:rsid w:val="00020C80"/>
    <w:rsid w:val="00035470"/>
    <w:rsid w:val="00045A99"/>
    <w:rsid w:val="00054916"/>
    <w:rsid w:val="00065F83"/>
    <w:rsid w:val="00072781"/>
    <w:rsid w:val="000733F0"/>
    <w:rsid w:val="00076C2D"/>
    <w:rsid w:val="00080ACA"/>
    <w:rsid w:val="00081D03"/>
    <w:rsid w:val="00082C41"/>
    <w:rsid w:val="000A3ACF"/>
    <w:rsid w:val="000B1687"/>
    <w:rsid w:val="000B2E90"/>
    <w:rsid w:val="000B6AD8"/>
    <w:rsid w:val="000D0698"/>
    <w:rsid w:val="000E2D2B"/>
    <w:rsid w:val="000F01A3"/>
    <w:rsid w:val="000F71FE"/>
    <w:rsid w:val="00107410"/>
    <w:rsid w:val="00112039"/>
    <w:rsid w:val="00113B68"/>
    <w:rsid w:val="001162C3"/>
    <w:rsid w:val="001707E9"/>
    <w:rsid w:val="00172682"/>
    <w:rsid w:val="001755D3"/>
    <w:rsid w:val="0018267A"/>
    <w:rsid w:val="00186DC2"/>
    <w:rsid w:val="001960B3"/>
    <w:rsid w:val="001A5E29"/>
    <w:rsid w:val="001B66C7"/>
    <w:rsid w:val="001C6E2D"/>
    <w:rsid w:val="001D7B3A"/>
    <w:rsid w:val="001E1CD2"/>
    <w:rsid w:val="001F4734"/>
    <w:rsid w:val="0020002E"/>
    <w:rsid w:val="00212479"/>
    <w:rsid w:val="002232B1"/>
    <w:rsid w:val="002313A3"/>
    <w:rsid w:val="0023158A"/>
    <w:rsid w:val="00233133"/>
    <w:rsid w:val="0024638A"/>
    <w:rsid w:val="0024680C"/>
    <w:rsid w:val="0026358E"/>
    <w:rsid w:val="002754FF"/>
    <w:rsid w:val="00276F7A"/>
    <w:rsid w:val="00291E8D"/>
    <w:rsid w:val="00297F8D"/>
    <w:rsid w:val="002A6429"/>
    <w:rsid w:val="002B2760"/>
    <w:rsid w:val="002B7F57"/>
    <w:rsid w:val="002C5E2A"/>
    <w:rsid w:val="002D20DA"/>
    <w:rsid w:val="002E7679"/>
    <w:rsid w:val="002F3037"/>
    <w:rsid w:val="00312CDF"/>
    <w:rsid w:val="00315101"/>
    <w:rsid w:val="0032769A"/>
    <w:rsid w:val="00370D96"/>
    <w:rsid w:val="00377A59"/>
    <w:rsid w:val="00385587"/>
    <w:rsid w:val="00396058"/>
    <w:rsid w:val="003A736E"/>
    <w:rsid w:val="003B31DA"/>
    <w:rsid w:val="003B46F5"/>
    <w:rsid w:val="003C190D"/>
    <w:rsid w:val="003D14C5"/>
    <w:rsid w:val="003D17C5"/>
    <w:rsid w:val="003D417D"/>
    <w:rsid w:val="003D4650"/>
    <w:rsid w:val="003D6B4B"/>
    <w:rsid w:val="003E035F"/>
    <w:rsid w:val="00402362"/>
    <w:rsid w:val="004036AF"/>
    <w:rsid w:val="00411BFA"/>
    <w:rsid w:val="0041261D"/>
    <w:rsid w:val="0045608F"/>
    <w:rsid w:val="004573AA"/>
    <w:rsid w:val="00485FE5"/>
    <w:rsid w:val="004A3871"/>
    <w:rsid w:val="004A683F"/>
    <w:rsid w:val="004E52A2"/>
    <w:rsid w:val="00511890"/>
    <w:rsid w:val="00532956"/>
    <w:rsid w:val="00551C69"/>
    <w:rsid w:val="00570087"/>
    <w:rsid w:val="0059328B"/>
    <w:rsid w:val="00595C8C"/>
    <w:rsid w:val="005B3019"/>
    <w:rsid w:val="005D2A4E"/>
    <w:rsid w:val="005E53C2"/>
    <w:rsid w:val="005E74A7"/>
    <w:rsid w:val="005F1FCC"/>
    <w:rsid w:val="00625566"/>
    <w:rsid w:val="00653541"/>
    <w:rsid w:val="006856BA"/>
    <w:rsid w:val="006C5C09"/>
    <w:rsid w:val="006D67F8"/>
    <w:rsid w:val="006E0299"/>
    <w:rsid w:val="006E28BD"/>
    <w:rsid w:val="006E3FD7"/>
    <w:rsid w:val="006E49F3"/>
    <w:rsid w:val="006E6064"/>
    <w:rsid w:val="006E7C26"/>
    <w:rsid w:val="006F5BFE"/>
    <w:rsid w:val="006F70D0"/>
    <w:rsid w:val="00705006"/>
    <w:rsid w:val="00715861"/>
    <w:rsid w:val="00767640"/>
    <w:rsid w:val="00771C08"/>
    <w:rsid w:val="007778F6"/>
    <w:rsid w:val="00797A16"/>
    <w:rsid w:val="007A6943"/>
    <w:rsid w:val="007B6FE1"/>
    <w:rsid w:val="007C756F"/>
    <w:rsid w:val="007D229F"/>
    <w:rsid w:val="007E736B"/>
    <w:rsid w:val="007F00D5"/>
    <w:rsid w:val="00801309"/>
    <w:rsid w:val="0080419B"/>
    <w:rsid w:val="00810B2B"/>
    <w:rsid w:val="00816CE8"/>
    <w:rsid w:val="00821DC9"/>
    <w:rsid w:val="008446C3"/>
    <w:rsid w:val="00864D8C"/>
    <w:rsid w:val="008777A2"/>
    <w:rsid w:val="008806C4"/>
    <w:rsid w:val="008A44F2"/>
    <w:rsid w:val="008C4543"/>
    <w:rsid w:val="008C51C1"/>
    <w:rsid w:val="008D67B7"/>
    <w:rsid w:val="008D75B8"/>
    <w:rsid w:val="008E6B6B"/>
    <w:rsid w:val="009002DB"/>
    <w:rsid w:val="0090277D"/>
    <w:rsid w:val="009035DE"/>
    <w:rsid w:val="0091731E"/>
    <w:rsid w:val="00917FA9"/>
    <w:rsid w:val="00936066"/>
    <w:rsid w:val="009463AB"/>
    <w:rsid w:val="00954DCC"/>
    <w:rsid w:val="00957413"/>
    <w:rsid w:val="009629A3"/>
    <w:rsid w:val="0097491C"/>
    <w:rsid w:val="009C45C2"/>
    <w:rsid w:val="009E293A"/>
    <w:rsid w:val="009E4CD6"/>
    <w:rsid w:val="009E7A02"/>
    <w:rsid w:val="00A01477"/>
    <w:rsid w:val="00A13E8B"/>
    <w:rsid w:val="00A169A1"/>
    <w:rsid w:val="00A271DD"/>
    <w:rsid w:val="00A30865"/>
    <w:rsid w:val="00A425D9"/>
    <w:rsid w:val="00A5563D"/>
    <w:rsid w:val="00A73586"/>
    <w:rsid w:val="00A7771D"/>
    <w:rsid w:val="00A82FF6"/>
    <w:rsid w:val="00A94274"/>
    <w:rsid w:val="00AA02EB"/>
    <w:rsid w:val="00AA12C6"/>
    <w:rsid w:val="00AB527D"/>
    <w:rsid w:val="00AC296F"/>
    <w:rsid w:val="00AD080F"/>
    <w:rsid w:val="00AF3513"/>
    <w:rsid w:val="00B0173C"/>
    <w:rsid w:val="00B40A6E"/>
    <w:rsid w:val="00B64820"/>
    <w:rsid w:val="00B7303F"/>
    <w:rsid w:val="00B766CD"/>
    <w:rsid w:val="00B77BF8"/>
    <w:rsid w:val="00BB2503"/>
    <w:rsid w:val="00BF5472"/>
    <w:rsid w:val="00BF7038"/>
    <w:rsid w:val="00C0288D"/>
    <w:rsid w:val="00C041C2"/>
    <w:rsid w:val="00C15027"/>
    <w:rsid w:val="00C22184"/>
    <w:rsid w:val="00C26703"/>
    <w:rsid w:val="00C3245F"/>
    <w:rsid w:val="00C376EE"/>
    <w:rsid w:val="00C421AF"/>
    <w:rsid w:val="00C42F9E"/>
    <w:rsid w:val="00C44595"/>
    <w:rsid w:val="00C5280C"/>
    <w:rsid w:val="00C651F0"/>
    <w:rsid w:val="00CA3E47"/>
    <w:rsid w:val="00CB20DC"/>
    <w:rsid w:val="00CD2D0C"/>
    <w:rsid w:val="00CF3C46"/>
    <w:rsid w:val="00D03FE0"/>
    <w:rsid w:val="00D17D70"/>
    <w:rsid w:val="00D358BB"/>
    <w:rsid w:val="00D40B8B"/>
    <w:rsid w:val="00D428DE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7FA8"/>
    <w:rsid w:val="00E311B6"/>
    <w:rsid w:val="00E372BB"/>
    <w:rsid w:val="00E508D6"/>
    <w:rsid w:val="00E6515D"/>
    <w:rsid w:val="00E6709E"/>
    <w:rsid w:val="00E71C98"/>
    <w:rsid w:val="00E756B7"/>
    <w:rsid w:val="00E7676F"/>
    <w:rsid w:val="00E9292B"/>
    <w:rsid w:val="00EA6A79"/>
    <w:rsid w:val="00EC1EF2"/>
    <w:rsid w:val="00ED27DA"/>
    <w:rsid w:val="00ED688D"/>
    <w:rsid w:val="00EE415B"/>
    <w:rsid w:val="00F13FE7"/>
    <w:rsid w:val="00F32111"/>
    <w:rsid w:val="00FA18A2"/>
    <w:rsid w:val="00FB359B"/>
    <w:rsid w:val="00FD29BD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277096"/>
  <w15:docId w15:val="{E053BEE9-F5F7-494D-91FB-3918408BFA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485FE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485FE5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485FE5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485FE5"/>
    <w:rPr>
      <w:b/>
      <w:bCs/>
    </w:rPr>
  </w:style>
  <w:style w:type="character" w:customStyle="1" w:styleId="af4">
    <w:name w:val="Тема примечания Знак"/>
    <w:basedOn w:val="af2"/>
    <w:link w:val="af3"/>
    <w:uiPriority w:val="99"/>
    <w:semiHidden/>
    <w:rsid w:val="00485FE5"/>
    <w:rPr>
      <w:rFonts w:ascii="Times New Roman" w:eastAsia="Times New Roman" w:hAnsi="Times New Roman" w:cs="Times New Roman"/>
      <w:b/>
      <w:bCs/>
      <w:color w:val="000000"/>
      <w:sz w:val="20"/>
      <w:szCs w:val="20"/>
      <w:lang w:eastAsia="ru-RU" w:bidi="ru-RU"/>
    </w:rPr>
  </w:style>
  <w:style w:type="paragraph" w:customStyle="1" w:styleId="32">
    <w:name w:val="32_Формула номер"/>
    <w:basedOn w:val="a"/>
    <w:qFormat/>
    <w:rsid w:val="00C42F9E"/>
    <w:pPr>
      <w:widowControl w:val="0"/>
      <w:shd w:val="clear" w:color="auto" w:fill="FFFFFF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color w:val="FF0000"/>
      <w:szCs w:val="28"/>
    </w:rPr>
  </w:style>
  <w:style w:type="paragraph" w:styleId="af5">
    <w:name w:val="Revision"/>
    <w:hidden/>
    <w:uiPriority w:val="99"/>
    <w:semiHidden/>
    <w:rsid w:val="002C5E2A"/>
    <w:pPr>
      <w:spacing w:after="0" w:line="240" w:lineRule="auto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9.wmf"/><Relationship Id="rId63" Type="http://schemas.openxmlformats.org/officeDocument/2006/relationships/image" Target="media/image28.emf"/><Relationship Id="rId159" Type="http://schemas.openxmlformats.org/officeDocument/2006/relationships/oleObject" Target="embeddings/oleObject77.bin"/><Relationship Id="rId170" Type="http://schemas.openxmlformats.org/officeDocument/2006/relationships/image" Target="media/image80.wmf"/><Relationship Id="rId226" Type="http://schemas.openxmlformats.org/officeDocument/2006/relationships/oleObject" Target="embeddings/oleObject109.bin"/><Relationship Id="rId268" Type="http://schemas.openxmlformats.org/officeDocument/2006/relationships/oleObject" Target="embeddings/oleObject129.bin"/><Relationship Id="rId32" Type="http://schemas.openxmlformats.org/officeDocument/2006/relationships/oleObject" Target="embeddings/oleObject14.bin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5" Type="http://schemas.openxmlformats.org/officeDocument/2006/relationships/image" Target="media/image1.wmf"/><Relationship Id="rId181" Type="http://schemas.openxmlformats.org/officeDocument/2006/relationships/image" Target="media/image86.wmf"/><Relationship Id="rId237" Type="http://schemas.openxmlformats.org/officeDocument/2006/relationships/image" Target="media/image114.wmf"/><Relationship Id="rId279" Type="http://schemas.openxmlformats.org/officeDocument/2006/relationships/image" Target="media/image134.wmf"/><Relationship Id="rId43" Type="http://schemas.openxmlformats.org/officeDocument/2006/relationships/oleObject" Target="embeddings/oleObject18.bin"/><Relationship Id="rId139" Type="http://schemas.openxmlformats.org/officeDocument/2006/relationships/image" Target="media/image66.wmf"/><Relationship Id="rId85" Type="http://schemas.openxmlformats.org/officeDocument/2006/relationships/image" Target="media/image39.wmf"/><Relationship Id="rId150" Type="http://schemas.openxmlformats.org/officeDocument/2006/relationships/image" Target="media/image70.wmf"/><Relationship Id="rId171" Type="http://schemas.openxmlformats.org/officeDocument/2006/relationships/oleObject" Target="embeddings/oleObject82.bin"/><Relationship Id="rId192" Type="http://schemas.openxmlformats.org/officeDocument/2006/relationships/oleObject" Target="embeddings/oleObject92.bin"/><Relationship Id="rId206" Type="http://schemas.openxmlformats.org/officeDocument/2006/relationships/oleObject" Target="embeddings/oleObject99.bin"/><Relationship Id="rId227" Type="http://schemas.openxmlformats.org/officeDocument/2006/relationships/image" Target="media/image109.emf"/><Relationship Id="rId248" Type="http://schemas.openxmlformats.org/officeDocument/2006/relationships/oleObject" Target="embeddings/oleObject118.bin"/><Relationship Id="rId269" Type="http://schemas.openxmlformats.org/officeDocument/2006/relationships/image" Target="media/image129.wmf"/><Relationship Id="rId12" Type="http://schemas.openxmlformats.org/officeDocument/2006/relationships/oleObject" Target="embeddings/oleObject4.bin"/><Relationship Id="rId33" Type="http://schemas.openxmlformats.org/officeDocument/2006/relationships/comments" Target="comments.xml"/><Relationship Id="rId108" Type="http://schemas.openxmlformats.org/officeDocument/2006/relationships/oleObject" Target="embeddings/oleObject50.bin"/><Relationship Id="rId129" Type="http://schemas.openxmlformats.org/officeDocument/2006/relationships/image" Target="media/image61.wmf"/><Relationship Id="rId280" Type="http://schemas.openxmlformats.org/officeDocument/2006/relationships/oleObject" Target="embeddings/oleObject135.bin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61" Type="http://schemas.openxmlformats.org/officeDocument/2006/relationships/oleObject" Target="embeddings/oleObject78.bin"/><Relationship Id="rId182" Type="http://schemas.openxmlformats.org/officeDocument/2006/relationships/oleObject" Target="embeddings/oleObject87.bin"/><Relationship Id="rId217" Type="http://schemas.openxmlformats.org/officeDocument/2006/relationships/image" Target="media/image104.wmf"/><Relationship Id="rId6" Type="http://schemas.openxmlformats.org/officeDocument/2006/relationships/oleObject" Target="embeddings/oleObject1.bin"/><Relationship Id="rId238" Type="http://schemas.openxmlformats.org/officeDocument/2006/relationships/oleObject" Target="embeddings/oleObject114.bin"/><Relationship Id="rId259" Type="http://schemas.openxmlformats.org/officeDocument/2006/relationships/image" Target="media/image124.wmf"/><Relationship Id="rId23" Type="http://schemas.openxmlformats.org/officeDocument/2006/relationships/image" Target="media/image10.wmf"/><Relationship Id="rId119" Type="http://schemas.openxmlformats.org/officeDocument/2006/relationships/image" Target="media/image56.wmf"/><Relationship Id="rId270" Type="http://schemas.openxmlformats.org/officeDocument/2006/relationships/oleObject" Target="embeddings/oleObject130.bin"/><Relationship Id="rId44" Type="http://schemas.openxmlformats.org/officeDocument/2006/relationships/image" Target="media/image19.wmf"/><Relationship Id="rId65" Type="http://schemas.openxmlformats.org/officeDocument/2006/relationships/image" Target="media/image29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51" Type="http://schemas.openxmlformats.org/officeDocument/2006/relationships/oleObject" Target="embeddings/oleObject73.bin"/><Relationship Id="rId172" Type="http://schemas.openxmlformats.org/officeDocument/2006/relationships/image" Target="media/image81.wmf"/><Relationship Id="rId193" Type="http://schemas.openxmlformats.org/officeDocument/2006/relationships/image" Target="media/image92.wmf"/><Relationship Id="rId207" Type="http://schemas.openxmlformats.org/officeDocument/2006/relationships/image" Target="media/image99.wmf"/><Relationship Id="rId228" Type="http://schemas.openxmlformats.org/officeDocument/2006/relationships/oleObject" Target="embeddings/Microsoft_Visio_2003-2010_Drawing2.vsd"/><Relationship Id="rId249" Type="http://schemas.openxmlformats.org/officeDocument/2006/relationships/image" Target="media/image120.wmf"/><Relationship Id="rId13" Type="http://schemas.openxmlformats.org/officeDocument/2006/relationships/image" Target="media/image5.wmf"/><Relationship Id="rId109" Type="http://schemas.openxmlformats.org/officeDocument/2006/relationships/image" Target="media/image51.wmf"/><Relationship Id="rId260" Type="http://schemas.openxmlformats.org/officeDocument/2006/relationships/oleObject" Target="embeddings/oleObject125.bin"/><Relationship Id="rId281" Type="http://schemas.openxmlformats.org/officeDocument/2006/relationships/image" Target="media/image135.wmf"/><Relationship Id="rId34" Type="http://schemas.microsoft.com/office/2011/relationships/commentsExtended" Target="commentsExtended.xml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20" Type="http://schemas.openxmlformats.org/officeDocument/2006/relationships/oleObject" Target="embeddings/oleObject56.bin"/><Relationship Id="rId141" Type="http://schemas.openxmlformats.org/officeDocument/2006/relationships/image" Target="media/image67.wmf"/><Relationship Id="rId7" Type="http://schemas.openxmlformats.org/officeDocument/2006/relationships/image" Target="media/image2.wmf"/><Relationship Id="rId162" Type="http://schemas.openxmlformats.org/officeDocument/2006/relationships/image" Target="media/image76.wmf"/><Relationship Id="rId183" Type="http://schemas.openxmlformats.org/officeDocument/2006/relationships/image" Target="media/image87.wmf"/><Relationship Id="rId218" Type="http://schemas.openxmlformats.org/officeDocument/2006/relationships/oleObject" Target="embeddings/oleObject105.bin"/><Relationship Id="rId239" Type="http://schemas.openxmlformats.org/officeDocument/2006/relationships/image" Target="media/image115.wmf"/><Relationship Id="rId250" Type="http://schemas.openxmlformats.org/officeDocument/2006/relationships/oleObject" Target="embeddings/oleObject119.bin"/><Relationship Id="rId271" Type="http://schemas.openxmlformats.org/officeDocument/2006/relationships/image" Target="media/image130.wmf"/><Relationship Id="rId24" Type="http://schemas.openxmlformats.org/officeDocument/2006/relationships/oleObject" Target="embeddings/oleObject10.bin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31" Type="http://schemas.openxmlformats.org/officeDocument/2006/relationships/image" Target="media/image62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3.bin"/><Relationship Id="rId194" Type="http://schemas.openxmlformats.org/officeDocument/2006/relationships/oleObject" Target="embeddings/oleObject93.bin"/><Relationship Id="rId208" Type="http://schemas.openxmlformats.org/officeDocument/2006/relationships/oleObject" Target="embeddings/oleObject100.bin"/><Relationship Id="rId229" Type="http://schemas.openxmlformats.org/officeDocument/2006/relationships/image" Target="media/image110.wmf"/><Relationship Id="rId240" Type="http://schemas.openxmlformats.org/officeDocument/2006/relationships/oleObject" Target="embeddings/oleObject115.bin"/><Relationship Id="rId261" Type="http://schemas.openxmlformats.org/officeDocument/2006/relationships/image" Target="media/image125.wmf"/><Relationship Id="rId14" Type="http://schemas.openxmlformats.org/officeDocument/2006/relationships/oleObject" Target="embeddings/oleObject5.bin"/><Relationship Id="rId35" Type="http://schemas.microsoft.com/office/2016/09/relationships/commentsIds" Target="commentsIds.xml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282" Type="http://schemas.openxmlformats.org/officeDocument/2006/relationships/oleObject" Target="embeddings/oleObject136.bin"/><Relationship Id="rId8" Type="http://schemas.openxmlformats.org/officeDocument/2006/relationships/oleObject" Target="embeddings/oleObject2.bin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oleObject" Target="embeddings/oleObject79.bin"/><Relationship Id="rId184" Type="http://schemas.openxmlformats.org/officeDocument/2006/relationships/oleObject" Target="embeddings/oleObject88.bin"/><Relationship Id="rId219" Type="http://schemas.openxmlformats.org/officeDocument/2006/relationships/image" Target="media/image105.wmf"/><Relationship Id="rId230" Type="http://schemas.openxmlformats.org/officeDocument/2006/relationships/oleObject" Target="embeddings/oleObject110.bin"/><Relationship Id="rId251" Type="http://schemas.openxmlformats.org/officeDocument/2006/relationships/image" Target="media/image121.wmf"/><Relationship Id="rId25" Type="http://schemas.openxmlformats.org/officeDocument/2006/relationships/image" Target="media/image11.wmf"/><Relationship Id="rId46" Type="http://schemas.openxmlformats.org/officeDocument/2006/relationships/image" Target="media/image20.wmf"/><Relationship Id="rId67" Type="http://schemas.openxmlformats.org/officeDocument/2006/relationships/image" Target="media/image30.wmf"/><Relationship Id="rId272" Type="http://schemas.openxmlformats.org/officeDocument/2006/relationships/oleObject" Target="embeddings/oleObject131.bin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oleObject" Target="embeddings/oleObject74.bin"/><Relationship Id="rId174" Type="http://schemas.openxmlformats.org/officeDocument/2006/relationships/image" Target="media/image82.wmf"/><Relationship Id="rId195" Type="http://schemas.openxmlformats.org/officeDocument/2006/relationships/image" Target="media/image93.wmf"/><Relationship Id="rId209" Type="http://schemas.openxmlformats.org/officeDocument/2006/relationships/image" Target="media/image100.wmf"/><Relationship Id="rId220" Type="http://schemas.openxmlformats.org/officeDocument/2006/relationships/oleObject" Target="embeddings/oleObject106.bin"/><Relationship Id="rId241" Type="http://schemas.openxmlformats.org/officeDocument/2006/relationships/image" Target="media/image116.wmf"/><Relationship Id="rId15" Type="http://schemas.openxmlformats.org/officeDocument/2006/relationships/image" Target="media/image6.wmf"/><Relationship Id="rId36" Type="http://schemas.openxmlformats.org/officeDocument/2006/relationships/image" Target="media/image15.wmf"/><Relationship Id="rId57" Type="http://schemas.openxmlformats.org/officeDocument/2006/relationships/oleObject" Target="embeddings/oleObject25.bin"/><Relationship Id="rId262" Type="http://schemas.openxmlformats.org/officeDocument/2006/relationships/oleObject" Target="embeddings/oleObject126.bin"/><Relationship Id="rId283" Type="http://schemas.openxmlformats.org/officeDocument/2006/relationships/image" Target="media/image136.wmf"/><Relationship Id="rId78" Type="http://schemas.openxmlformats.org/officeDocument/2006/relationships/oleObject" Target="embeddings/oleObject35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8.emf"/><Relationship Id="rId164" Type="http://schemas.openxmlformats.org/officeDocument/2006/relationships/image" Target="media/image77.wmf"/><Relationship Id="rId185" Type="http://schemas.openxmlformats.org/officeDocument/2006/relationships/image" Target="media/image88.wmf"/><Relationship Id="rId9" Type="http://schemas.openxmlformats.org/officeDocument/2006/relationships/image" Target="media/image3.wmf"/><Relationship Id="rId210" Type="http://schemas.openxmlformats.org/officeDocument/2006/relationships/oleObject" Target="embeddings/oleObject101.bin"/><Relationship Id="rId26" Type="http://schemas.openxmlformats.org/officeDocument/2006/relationships/oleObject" Target="embeddings/oleObject11.bin"/><Relationship Id="rId231" Type="http://schemas.openxmlformats.org/officeDocument/2006/relationships/image" Target="media/image111.wmf"/><Relationship Id="rId252" Type="http://schemas.openxmlformats.org/officeDocument/2006/relationships/oleObject" Target="embeddings/oleObject120.bin"/><Relationship Id="rId273" Type="http://schemas.openxmlformats.org/officeDocument/2006/relationships/image" Target="media/image131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4.bin"/><Relationship Id="rId196" Type="http://schemas.openxmlformats.org/officeDocument/2006/relationships/oleObject" Target="embeddings/oleObject94.bin"/><Relationship Id="rId200" Type="http://schemas.openxmlformats.org/officeDocument/2006/relationships/oleObject" Target="embeddings/oleObject96.bin"/><Relationship Id="rId16" Type="http://schemas.openxmlformats.org/officeDocument/2006/relationships/oleObject" Target="embeddings/oleObject6.bin"/><Relationship Id="rId221" Type="http://schemas.openxmlformats.org/officeDocument/2006/relationships/image" Target="media/image106.wmf"/><Relationship Id="rId242" Type="http://schemas.openxmlformats.org/officeDocument/2006/relationships/oleObject" Target="embeddings/oleObject116.bin"/><Relationship Id="rId263" Type="http://schemas.openxmlformats.org/officeDocument/2006/relationships/image" Target="media/image126.wmf"/><Relationship Id="rId284" Type="http://schemas.openxmlformats.org/officeDocument/2006/relationships/oleObject" Target="embeddings/oleObject137.bin"/><Relationship Id="rId37" Type="http://schemas.openxmlformats.org/officeDocument/2006/relationships/oleObject" Target="embeddings/oleObject15.bin"/><Relationship Id="rId58" Type="http://schemas.openxmlformats.org/officeDocument/2006/relationships/image" Target="media/image26.wmf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image" Target="media/image69.wmf"/><Relationship Id="rId90" Type="http://schemas.openxmlformats.org/officeDocument/2006/relationships/oleObject" Target="embeddings/oleObject41.bin"/><Relationship Id="rId165" Type="http://schemas.openxmlformats.org/officeDocument/2006/relationships/oleObject" Target="embeddings/oleObject80.bin"/><Relationship Id="rId186" Type="http://schemas.openxmlformats.org/officeDocument/2006/relationships/oleObject" Target="embeddings/oleObject89.bin"/><Relationship Id="rId211" Type="http://schemas.openxmlformats.org/officeDocument/2006/relationships/image" Target="media/image101.wmf"/><Relationship Id="rId232" Type="http://schemas.openxmlformats.org/officeDocument/2006/relationships/oleObject" Target="embeddings/oleObject111.bin"/><Relationship Id="rId253" Type="http://schemas.openxmlformats.org/officeDocument/2006/relationships/image" Target="media/image122.wmf"/><Relationship Id="rId274" Type="http://schemas.openxmlformats.org/officeDocument/2006/relationships/oleObject" Target="embeddings/oleObject132.bin"/><Relationship Id="rId27" Type="http://schemas.openxmlformats.org/officeDocument/2006/relationships/image" Target="media/image12.wmf"/><Relationship Id="rId48" Type="http://schemas.openxmlformats.org/officeDocument/2006/relationships/image" Target="media/image21.wmf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oleObject" Target="embeddings/oleObject75.bin"/><Relationship Id="rId176" Type="http://schemas.openxmlformats.org/officeDocument/2006/relationships/image" Target="media/image83.wmf"/><Relationship Id="rId197" Type="http://schemas.openxmlformats.org/officeDocument/2006/relationships/image" Target="media/image94.wmf"/><Relationship Id="rId201" Type="http://schemas.openxmlformats.org/officeDocument/2006/relationships/image" Target="media/image96.wmf"/><Relationship Id="rId222" Type="http://schemas.openxmlformats.org/officeDocument/2006/relationships/oleObject" Target="embeddings/oleObject107.bin"/><Relationship Id="rId243" Type="http://schemas.openxmlformats.org/officeDocument/2006/relationships/image" Target="media/image117.wmf"/><Relationship Id="rId264" Type="http://schemas.openxmlformats.org/officeDocument/2006/relationships/oleObject" Target="embeddings/oleObject127.bin"/><Relationship Id="rId285" Type="http://schemas.openxmlformats.org/officeDocument/2006/relationships/fontTable" Target="fontTable.xml"/><Relationship Id="rId17" Type="http://schemas.openxmlformats.org/officeDocument/2006/relationships/image" Target="media/image7.wmf"/><Relationship Id="rId38" Type="http://schemas.openxmlformats.org/officeDocument/2006/relationships/image" Target="media/image16.wmf"/><Relationship Id="rId59" Type="http://schemas.openxmlformats.org/officeDocument/2006/relationships/oleObject" Target="embeddings/oleObject26.bin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Relationship Id="rId70" Type="http://schemas.openxmlformats.org/officeDocument/2006/relationships/oleObject" Target="embeddings/oleObject31.bin"/><Relationship Id="rId91" Type="http://schemas.openxmlformats.org/officeDocument/2006/relationships/image" Target="media/image42.wmf"/><Relationship Id="rId145" Type="http://schemas.openxmlformats.org/officeDocument/2006/relationships/oleObject" Target="embeddings/oleObject68.bin"/><Relationship Id="rId166" Type="http://schemas.openxmlformats.org/officeDocument/2006/relationships/image" Target="media/image78.emf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02.bin"/><Relationship Id="rId233" Type="http://schemas.openxmlformats.org/officeDocument/2006/relationships/image" Target="media/image112.wmf"/><Relationship Id="rId254" Type="http://schemas.openxmlformats.org/officeDocument/2006/relationships/oleObject" Target="embeddings/oleObject121.bin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1.bin"/><Relationship Id="rId114" Type="http://schemas.openxmlformats.org/officeDocument/2006/relationships/oleObject" Target="embeddings/oleObject53.bin"/><Relationship Id="rId275" Type="http://schemas.openxmlformats.org/officeDocument/2006/relationships/image" Target="media/image132.wmf"/><Relationship Id="rId60" Type="http://schemas.openxmlformats.org/officeDocument/2006/relationships/image" Target="media/image27.wmf"/><Relationship Id="rId81" Type="http://schemas.openxmlformats.org/officeDocument/2006/relationships/image" Target="media/image37.wmf"/><Relationship Id="rId135" Type="http://schemas.openxmlformats.org/officeDocument/2006/relationships/image" Target="media/image64.w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5.bin"/><Relationship Id="rId198" Type="http://schemas.openxmlformats.org/officeDocument/2006/relationships/oleObject" Target="embeddings/oleObject95.bin"/><Relationship Id="rId202" Type="http://schemas.openxmlformats.org/officeDocument/2006/relationships/oleObject" Target="embeddings/oleObject97.bin"/><Relationship Id="rId223" Type="http://schemas.openxmlformats.org/officeDocument/2006/relationships/image" Target="media/image107.wmf"/><Relationship Id="rId244" Type="http://schemas.openxmlformats.org/officeDocument/2006/relationships/oleObject" Target="embeddings/oleObject117.bin"/><Relationship Id="rId18" Type="http://schemas.openxmlformats.org/officeDocument/2006/relationships/oleObject" Target="embeddings/oleObject7.bin"/><Relationship Id="rId39" Type="http://schemas.openxmlformats.org/officeDocument/2006/relationships/oleObject" Target="embeddings/oleObject16.bin"/><Relationship Id="rId265" Type="http://schemas.openxmlformats.org/officeDocument/2006/relationships/image" Target="media/image127.wmf"/><Relationship Id="rId286" Type="http://schemas.microsoft.com/office/2011/relationships/people" Target="people.xml"/><Relationship Id="rId50" Type="http://schemas.openxmlformats.org/officeDocument/2006/relationships/image" Target="media/image22.wmf"/><Relationship Id="rId104" Type="http://schemas.openxmlformats.org/officeDocument/2006/relationships/oleObject" Target="embeddings/oleObject48.bin"/><Relationship Id="rId125" Type="http://schemas.openxmlformats.org/officeDocument/2006/relationships/image" Target="media/image59.wmf"/><Relationship Id="rId146" Type="http://schemas.openxmlformats.org/officeDocument/2006/relationships/oleObject" Target="embeddings/oleObject69.bin"/><Relationship Id="rId167" Type="http://schemas.openxmlformats.org/officeDocument/2006/relationships/oleObject" Target="embeddings/Microsoft_Visio_2003-2010_Drawing1.vsd"/><Relationship Id="rId188" Type="http://schemas.openxmlformats.org/officeDocument/2006/relationships/oleObject" Target="embeddings/oleObject90.bin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213" Type="http://schemas.openxmlformats.org/officeDocument/2006/relationships/image" Target="media/image102.wmf"/><Relationship Id="rId234" Type="http://schemas.openxmlformats.org/officeDocument/2006/relationships/oleObject" Target="embeddings/oleObject112.bin"/><Relationship Id="rId2" Type="http://schemas.openxmlformats.org/officeDocument/2006/relationships/styles" Target="styles.xml"/><Relationship Id="rId29" Type="http://schemas.openxmlformats.org/officeDocument/2006/relationships/image" Target="media/image13.wmf"/><Relationship Id="rId255" Type="http://schemas.openxmlformats.org/officeDocument/2006/relationships/image" Target="media/image123.wmf"/><Relationship Id="rId276" Type="http://schemas.openxmlformats.org/officeDocument/2006/relationships/oleObject" Target="embeddings/oleObject133.bin"/><Relationship Id="rId40" Type="http://schemas.openxmlformats.org/officeDocument/2006/relationships/image" Target="media/image17.wmf"/><Relationship Id="rId115" Type="http://schemas.openxmlformats.org/officeDocument/2006/relationships/image" Target="media/image54.wmf"/><Relationship Id="rId136" Type="http://schemas.openxmlformats.org/officeDocument/2006/relationships/oleObject" Target="embeddings/oleObject64.bin"/><Relationship Id="rId157" Type="http://schemas.openxmlformats.org/officeDocument/2006/relationships/oleObject" Target="embeddings/oleObject76.bin"/><Relationship Id="rId178" Type="http://schemas.openxmlformats.org/officeDocument/2006/relationships/image" Target="media/image84.wmf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199" Type="http://schemas.openxmlformats.org/officeDocument/2006/relationships/image" Target="media/image95.wmf"/><Relationship Id="rId203" Type="http://schemas.openxmlformats.org/officeDocument/2006/relationships/image" Target="media/image97.wmf"/><Relationship Id="rId19" Type="http://schemas.openxmlformats.org/officeDocument/2006/relationships/image" Target="media/image8.wmf"/><Relationship Id="rId224" Type="http://schemas.openxmlformats.org/officeDocument/2006/relationships/oleObject" Target="embeddings/oleObject108.bin"/><Relationship Id="rId245" Type="http://schemas.openxmlformats.org/officeDocument/2006/relationships/image" Target="media/image118.emf"/><Relationship Id="rId266" Type="http://schemas.openxmlformats.org/officeDocument/2006/relationships/oleObject" Target="embeddings/oleObject128.bin"/><Relationship Id="rId287" Type="http://schemas.openxmlformats.org/officeDocument/2006/relationships/theme" Target="theme/theme1.xml"/><Relationship Id="rId30" Type="http://schemas.openxmlformats.org/officeDocument/2006/relationships/oleObject" Target="embeddings/oleObject13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oleObject" Target="embeddings/oleObject70.bin"/><Relationship Id="rId168" Type="http://schemas.openxmlformats.org/officeDocument/2006/relationships/image" Target="media/image79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189" Type="http://schemas.openxmlformats.org/officeDocument/2006/relationships/image" Target="media/image90.wmf"/><Relationship Id="rId3" Type="http://schemas.openxmlformats.org/officeDocument/2006/relationships/settings" Target="settings.xml"/><Relationship Id="rId214" Type="http://schemas.openxmlformats.org/officeDocument/2006/relationships/oleObject" Target="embeddings/oleObject103.bin"/><Relationship Id="rId235" Type="http://schemas.openxmlformats.org/officeDocument/2006/relationships/image" Target="media/image113.wmf"/><Relationship Id="rId256" Type="http://schemas.openxmlformats.org/officeDocument/2006/relationships/oleObject" Target="embeddings/oleObject122.bin"/><Relationship Id="rId277" Type="http://schemas.openxmlformats.org/officeDocument/2006/relationships/image" Target="media/image133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image" Target="media/image74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7.bin"/><Relationship Id="rId62" Type="http://schemas.openxmlformats.org/officeDocument/2006/relationships/oleObject" Target="embeddings/oleObject28.bin"/><Relationship Id="rId83" Type="http://schemas.openxmlformats.org/officeDocument/2006/relationships/image" Target="media/image38.wmf"/><Relationship Id="rId179" Type="http://schemas.openxmlformats.org/officeDocument/2006/relationships/oleObject" Target="embeddings/oleObject86.bin"/><Relationship Id="rId190" Type="http://schemas.openxmlformats.org/officeDocument/2006/relationships/oleObject" Target="embeddings/oleObject91.bin"/><Relationship Id="rId204" Type="http://schemas.openxmlformats.org/officeDocument/2006/relationships/oleObject" Target="embeddings/oleObject98.bin"/><Relationship Id="rId225" Type="http://schemas.openxmlformats.org/officeDocument/2006/relationships/image" Target="media/image108.wmf"/><Relationship Id="rId246" Type="http://schemas.openxmlformats.org/officeDocument/2006/relationships/oleObject" Target="embeddings/Microsoft_Visio_2003-2010_Drawing3.vsd"/><Relationship Id="rId267" Type="http://schemas.openxmlformats.org/officeDocument/2006/relationships/image" Target="media/image128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3.bin"/><Relationship Id="rId31" Type="http://schemas.openxmlformats.org/officeDocument/2006/relationships/image" Target="media/image14.wmf"/><Relationship Id="rId52" Type="http://schemas.openxmlformats.org/officeDocument/2006/relationships/image" Target="media/image23.wmf"/><Relationship Id="rId73" Type="http://schemas.openxmlformats.org/officeDocument/2006/relationships/image" Target="media/image33.wmf"/><Relationship Id="rId94" Type="http://schemas.openxmlformats.org/officeDocument/2006/relationships/oleObject" Target="embeddings/oleObject43.bin"/><Relationship Id="rId148" Type="http://schemas.openxmlformats.org/officeDocument/2006/relationships/oleObject" Target="embeddings/oleObject71.bin"/><Relationship Id="rId169" Type="http://schemas.openxmlformats.org/officeDocument/2006/relationships/oleObject" Target="embeddings/oleObject81.bin"/><Relationship Id="rId4" Type="http://schemas.openxmlformats.org/officeDocument/2006/relationships/webSettings" Target="webSettings.xml"/><Relationship Id="rId180" Type="http://schemas.openxmlformats.org/officeDocument/2006/relationships/image" Target="media/image85.emf"/><Relationship Id="rId215" Type="http://schemas.openxmlformats.org/officeDocument/2006/relationships/image" Target="media/image103.wmf"/><Relationship Id="rId236" Type="http://schemas.openxmlformats.org/officeDocument/2006/relationships/oleObject" Target="embeddings/oleObject113.bin"/><Relationship Id="rId257" Type="http://schemas.openxmlformats.org/officeDocument/2006/relationships/oleObject" Target="embeddings/oleObject123.bin"/><Relationship Id="rId278" Type="http://schemas.openxmlformats.org/officeDocument/2006/relationships/oleObject" Target="embeddings/oleObject134.bin"/><Relationship Id="rId42" Type="http://schemas.openxmlformats.org/officeDocument/2006/relationships/image" Target="media/image1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91" Type="http://schemas.openxmlformats.org/officeDocument/2006/relationships/image" Target="media/image91.wmf"/><Relationship Id="rId205" Type="http://schemas.openxmlformats.org/officeDocument/2006/relationships/image" Target="media/image98.wmf"/><Relationship Id="rId247" Type="http://schemas.openxmlformats.org/officeDocument/2006/relationships/image" Target="media/image119.wmf"/><Relationship Id="rId107" Type="http://schemas.openxmlformats.org/officeDocument/2006/relationships/image" Target="media/image50.wmf"/><Relationship Id="rId11" Type="http://schemas.openxmlformats.org/officeDocument/2006/relationships/image" Target="media/image4.wmf"/><Relationship Id="rId53" Type="http://schemas.openxmlformats.org/officeDocument/2006/relationships/oleObject" Target="embeddings/oleObject23.bin"/><Relationship Id="rId149" Type="http://schemas.openxmlformats.org/officeDocument/2006/relationships/oleObject" Target="embeddings/oleObject72.bin"/><Relationship Id="rId95" Type="http://schemas.openxmlformats.org/officeDocument/2006/relationships/image" Target="media/image44.wmf"/><Relationship Id="rId160" Type="http://schemas.openxmlformats.org/officeDocument/2006/relationships/image" Target="media/image75.wmf"/><Relationship Id="rId216" Type="http://schemas.openxmlformats.org/officeDocument/2006/relationships/oleObject" Target="embeddings/oleObject104.bin"/><Relationship Id="rId258" Type="http://schemas.openxmlformats.org/officeDocument/2006/relationships/oleObject" Target="embeddings/oleObject124.bin"/><Relationship Id="rId22" Type="http://schemas.openxmlformats.org/officeDocument/2006/relationships/oleObject" Target="embeddings/oleObject9.bin"/><Relationship Id="rId64" Type="http://schemas.openxmlformats.org/officeDocument/2006/relationships/oleObject" Target="embeddings/Microsoft_Visio_2003-2010_Drawing.vsd"/><Relationship Id="rId118" Type="http://schemas.openxmlformats.org/officeDocument/2006/relationships/oleObject" Target="embeddings/oleObject5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</Pages>
  <Words>2439</Words>
  <Characters>13903</Characters>
  <Application>Microsoft Office Word</Application>
  <DocSecurity>0</DocSecurity>
  <Lines>115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63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ksei Rostov</cp:lastModifiedBy>
  <cp:revision>11</cp:revision>
  <dcterms:created xsi:type="dcterms:W3CDTF">2020-10-01T12:15:00Z</dcterms:created>
  <dcterms:modified xsi:type="dcterms:W3CDTF">2020-11-11T14:05:00Z</dcterms:modified>
</cp:coreProperties>
</file>